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6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D754C0" w:rsidP="00E82651">
                <w:pPr>
                  <w:pStyle w:val="a6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:rsidR="00AA49E2" w:rsidRPr="006D0C8C" w:rsidRDefault="00AA49E2"/>
        <w:p w:rsidR="00B51A6D" w:rsidRDefault="00D754C0" w:rsidP="00B51A6D">
          <w:pPr>
            <w:widowControl/>
            <w:wordWrap/>
            <w:autoSpaceDE/>
            <w:autoSpaceDN/>
          </w:pPr>
        </w:p>
        <w:bookmarkStart w:id="0" w:name="_GoBack" w:displacedByCustomXml="next"/>
        <w:bookmarkEnd w:id="0" w:displacedByCustomXml="next"/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3A41B1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7937129" w:history="1">
        <w:r w:rsidR="003A41B1" w:rsidRPr="001963CA">
          <w:rPr>
            <w:rStyle w:val="ac"/>
            <w:noProof/>
          </w:rPr>
          <w:t>1.</w:t>
        </w:r>
        <w:r w:rsidR="003A41B1">
          <w:rPr>
            <w:noProof/>
          </w:rPr>
          <w:tab/>
        </w:r>
        <w:r w:rsidR="003A41B1" w:rsidRPr="001963CA">
          <w:rPr>
            <w:rStyle w:val="ac"/>
            <w:noProof/>
          </w:rPr>
          <w:t>소개</w:t>
        </w:r>
        <w:r w:rsidR="003A41B1">
          <w:rPr>
            <w:noProof/>
            <w:webHidden/>
          </w:rPr>
          <w:tab/>
        </w:r>
        <w:r w:rsidR="003A41B1">
          <w:rPr>
            <w:noProof/>
            <w:webHidden/>
          </w:rPr>
          <w:fldChar w:fldCharType="begin"/>
        </w:r>
        <w:r w:rsidR="003A41B1">
          <w:rPr>
            <w:noProof/>
            <w:webHidden/>
          </w:rPr>
          <w:instrText xml:space="preserve"> PAGEREF _Toc347937129 \h </w:instrText>
        </w:r>
        <w:r w:rsidR="003A41B1">
          <w:rPr>
            <w:noProof/>
            <w:webHidden/>
          </w:rPr>
        </w:r>
        <w:r w:rsidR="003A41B1">
          <w:rPr>
            <w:noProof/>
            <w:webHidden/>
          </w:rPr>
          <w:fldChar w:fldCharType="separate"/>
        </w:r>
        <w:r w:rsidR="003A41B1">
          <w:rPr>
            <w:noProof/>
            <w:webHidden/>
          </w:rPr>
          <w:t>4</w:t>
        </w:r>
        <w:r w:rsidR="003A41B1"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30" w:history="1">
        <w:r w:rsidRPr="001963CA">
          <w:rPr>
            <w:rStyle w:val="ac"/>
            <w:noProof/>
          </w:rPr>
          <w:t>1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소프트웨어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31" w:history="1">
        <w:r w:rsidRPr="001963CA">
          <w:rPr>
            <w:rStyle w:val="ac"/>
            <w:noProof/>
          </w:rPr>
          <w:t>1.1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레이어드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32" w:history="1">
        <w:r w:rsidRPr="001963CA">
          <w:rPr>
            <w:rStyle w:val="ac"/>
            <w:noProof/>
          </w:rPr>
          <w:t>1.1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이중화 컨테이너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33" w:history="1">
        <w:r w:rsidRPr="001963CA">
          <w:rPr>
            <w:rStyle w:val="ac"/>
            <w:noProof/>
          </w:rPr>
          <w:t>1.1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플러그인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34" w:history="1">
        <w:r w:rsidRPr="001963CA">
          <w:rPr>
            <w:rStyle w:val="ac"/>
            <w:noProof/>
          </w:rPr>
          <w:t>1.1.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다이나믹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35" w:history="1">
        <w:r w:rsidRPr="001963CA">
          <w:rPr>
            <w:rStyle w:val="ac"/>
            <w:noProof/>
          </w:rPr>
          <w:t>1.1.5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설정의 재사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36" w:history="1">
        <w:r w:rsidRPr="001963CA">
          <w:rPr>
            <w:rStyle w:val="ac"/>
            <w:noProof/>
          </w:rPr>
          <w:t>1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공개 소프트웨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37" w:history="1">
        <w:r w:rsidRPr="001963CA">
          <w:rPr>
            <w:rStyle w:val="ac"/>
            <w:noProof/>
          </w:rPr>
          <w:t>1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적용 시나리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38" w:history="1">
        <w:r w:rsidRPr="001963CA">
          <w:rPr>
            <w:rStyle w:val="ac"/>
            <w:noProof/>
          </w:rPr>
          <w:t>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개발 및 운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40" w:history="1">
        <w:r w:rsidRPr="001963CA">
          <w:rPr>
            <w:rStyle w:val="ac"/>
            <w:noProof/>
          </w:rPr>
          <w:t>2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개발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41" w:history="1">
        <w:r w:rsidRPr="001963CA">
          <w:rPr>
            <w:rStyle w:val="ac"/>
            <w:noProof/>
          </w:rPr>
          <w:t>2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개발도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42" w:history="1">
        <w:r w:rsidRPr="001963CA">
          <w:rPr>
            <w:rStyle w:val="ac"/>
            <w:noProof/>
          </w:rPr>
          <w:t>2.2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Eclip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43" w:history="1">
        <w:r w:rsidRPr="001963CA">
          <w:rPr>
            <w:rStyle w:val="ac"/>
            <w:noProof/>
          </w:rPr>
          <w:t>2.2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Sub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44" w:history="1">
        <w:r w:rsidRPr="001963CA">
          <w:rPr>
            <w:rStyle w:val="ac"/>
            <w:noProof/>
          </w:rPr>
          <w:t>2.2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Mav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45" w:history="1">
        <w:r w:rsidRPr="001963CA">
          <w:rPr>
            <w:rStyle w:val="ac"/>
            <w:noProof/>
          </w:rPr>
          <w:t>2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웹 응용프로그램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46" w:history="1">
        <w:r w:rsidRPr="001963CA">
          <w:rPr>
            <w:rStyle w:val="ac"/>
            <w:noProof/>
          </w:rPr>
          <w:t>2.3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웹 응용프로그램 홈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47" w:history="1">
        <w:r w:rsidRPr="001963CA">
          <w:rPr>
            <w:rStyle w:val="ac"/>
            <w:noProof/>
          </w:rPr>
          <w:t>2.3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다국어 지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48" w:history="1">
        <w:r w:rsidRPr="001963CA">
          <w:rPr>
            <w:rStyle w:val="ac"/>
            <w:noProof/>
          </w:rPr>
          <w:t>2.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하드웨어 및 소프트웨어 호환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49" w:history="1">
        <w:r w:rsidRPr="001963CA">
          <w:rPr>
            <w:rStyle w:val="ac"/>
            <w:noProof/>
          </w:rPr>
          <w:t>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핵심모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1" w:history="1">
        <w:r w:rsidRPr="001963CA">
          <w:rPr>
            <w:rStyle w:val="ac"/>
            <w:noProof/>
          </w:rPr>
          <w:t>3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Bootstr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2" w:history="1">
        <w:r w:rsidRPr="001963CA">
          <w:rPr>
            <w:rStyle w:val="ac"/>
            <w:noProof/>
          </w:rPr>
          <w:t>3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Application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3" w:history="1">
        <w:r w:rsidRPr="001963CA">
          <w:rPr>
            <w:rStyle w:val="ac"/>
            <w:noProof/>
          </w:rPr>
          <w:t>3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ApplicationHel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4" w:history="1">
        <w:r w:rsidRPr="001963CA">
          <w:rPr>
            <w:rStyle w:val="ac"/>
            <w:noProof/>
          </w:rPr>
          <w:t>3.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Logg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5" w:history="1">
        <w:r w:rsidRPr="001963CA">
          <w:rPr>
            <w:rStyle w:val="ac"/>
            <w:noProof/>
          </w:rPr>
          <w:t>3.5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국제화 &amp; 지역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56" w:history="1">
        <w:r w:rsidRPr="001963CA">
          <w:rPr>
            <w:rStyle w:val="ac"/>
            <w:noProof/>
          </w:rPr>
          <w:t>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JDBC 프로그래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58" w:history="1">
        <w:r w:rsidRPr="001963CA">
          <w:rPr>
            <w:rStyle w:val="ac"/>
            <w:noProof/>
          </w:rPr>
          <w:t>4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데이터베이스 핸들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59" w:history="1">
        <w:r w:rsidRPr="001963CA">
          <w:rPr>
            <w:rStyle w:val="ac"/>
            <w:noProof/>
          </w:rPr>
          <w:t>4.1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DAO 스타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0" w:history="1">
        <w:r w:rsidRPr="001963CA">
          <w:rPr>
            <w:rStyle w:val="ac"/>
            <w:noProof/>
          </w:rPr>
          <w:t>4.1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SqlQu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61" w:history="1">
        <w:r w:rsidRPr="001963CA">
          <w:rPr>
            <w:rStyle w:val="ac"/>
            <w:noProof/>
          </w:rPr>
          <w:t>4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데이터베이스 연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2" w:history="1">
        <w:r w:rsidRPr="001963CA">
          <w:rPr>
            <w:rStyle w:val="ac"/>
            <w:noProof/>
          </w:rPr>
          <w:t>4.2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DataSou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3" w:history="1">
        <w:r w:rsidRPr="001963CA">
          <w:rPr>
            <w:rStyle w:val="ac"/>
            <w:noProof/>
          </w:rPr>
          <w:t>4.2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DBC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4" w:history="1">
        <w:r w:rsidRPr="001963CA">
          <w:rPr>
            <w:rStyle w:val="ac"/>
            <w:noProof/>
          </w:rPr>
          <w:t>4.2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JDBC 드라이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65" w:history="1">
        <w:r w:rsidRPr="001963CA">
          <w:rPr>
            <w:rStyle w:val="ac"/>
            <w:noProof/>
          </w:rPr>
          <w:t>4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SqlQu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6" w:history="1">
        <w:r w:rsidRPr="001963CA">
          <w:rPr>
            <w:rStyle w:val="ac"/>
            <w:noProof/>
          </w:rPr>
          <w:t>4.3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쿼리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7" w:history="1">
        <w:r w:rsidRPr="001963CA">
          <w:rPr>
            <w:rStyle w:val="ac"/>
            <w:noProof/>
          </w:rPr>
          <w:t>4.3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DAO 구현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8" w:history="1">
        <w:r w:rsidRPr="001963CA">
          <w:rPr>
            <w:rStyle w:val="ac"/>
            <w:noProof/>
          </w:rPr>
          <w:t>4.3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클래식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69" w:history="1">
        <w:r w:rsidRPr="001963CA">
          <w:rPr>
            <w:rStyle w:val="ac"/>
            <w:noProof/>
          </w:rPr>
          <w:t>4.3.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배치 작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0" w:history="1">
        <w:r w:rsidRPr="001963CA">
          <w:rPr>
            <w:rStyle w:val="ac"/>
            <w:noProof/>
          </w:rPr>
          <w:t>4.3.5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LOB 데이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1" w:history="1">
        <w:r w:rsidRPr="001963CA">
          <w:rPr>
            <w:rStyle w:val="ac"/>
            <w:noProof/>
          </w:rPr>
          <w:t>4.3.6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페이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2" w:history="1">
        <w:r w:rsidRPr="001963CA">
          <w:rPr>
            <w:rStyle w:val="ac"/>
            <w:noProof/>
          </w:rPr>
          <w:t>4.3.7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동적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3" w:history="1">
        <w:r w:rsidRPr="001963CA">
          <w:rPr>
            <w:rStyle w:val="ac"/>
            <w:noProof/>
          </w:rPr>
          <w:t>4.3.8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새로운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4" w:history="1">
        <w:r w:rsidRPr="001963CA">
          <w:rPr>
            <w:rStyle w:val="ac"/>
            <w:noProof/>
          </w:rPr>
          <w:t>4.3.9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파라메터 매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75" w:history="1">
        <w:r w:rsidRPr="001963CA">
          <w:rPr>
            <w:rStyle w:val="ac"/>
            <w:noProof/>
          </w:rPr>
          <w:t>4.4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SqlQueryClient 사용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6" w:history="1">
        <w:r w:rsidRPr="001963CA">
          <w:rPr>
            <w:rStyle w:val="ac"/>
            <w:noProof/>
          </w:rPr>
          <w:t>4.4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기본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7" w:history="1">
        <w:r w:rsidRPr="001963CA">
          <w:rPr>
            <w:rStyle w:val="ac"/>
            <w:noProof/>
          </w:rPr>
          <w:t>4.4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콜백함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78" w:history="1">
        <w:r w:rsidRPr="001963CA">
          <w:rPr>
            <w:rStyle w:val="ac"/>
            <w:noProof/>
          </w:rPr>
          <w:t>4.4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단일 트랜젝션 처리 unitOf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79" w:history="1">
        <w:r w:rsidRPr="001963CA">
          <w:rPr>
            <w:rStyle w:val="ac"/>
            <w:noProof/>
          </w:rPr>
          <w:t>5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트랜잭션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80" w:history="1">
        <w:r w:rsidRPr="001963CA">
          <w:rPr>
            <w:rStyle w:val="ac"/>
            <w:noProof/>
          </w:rPr>
          <w:t>5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Springframework 을 이용한 트랜잭션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81" w:history="1">
        <w:r w:rsidRPr="001963CA">
          <w:rPr>
            <w:rStyle w:val="ac"/>
            <w:noProof/>
          </w:rPr>
          <w:t>5.1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선언형 트랜잭션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82" w:history="1">
        <w:r w:rsidRPr="001963CA">
          <w:rPr>
            <w:rStyle w:val="ac"/>
            <w:noProof/>
          </w:rPr>
          <w:t>5.1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어노테이션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7183" w:history="1">
        <w:r w:rsidRPr="001963CA">
          <w:rPr>
            <w:rStyle w:val="ac"/>
            <w:noProof/>
          </w:rPr>
          <w:t>5.1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프로그래밍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84" w:history="1">
        <w:r w:rsidRPr="001963CA">
          <w:rPr>
            <w:rStyle w:val="ac"/>
            <w:noProof/>
          </w:rPr>
          <w:t>5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서비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85" w:history="1">
        <w:r w:rsidRPr="001963CA">
          <w:rPr>
            <w:rStyle w:val="ac"/>
            <w:noProof/>
          </w:rPr>
          <w:t>5.1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서비스 구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86" w:history="1">
        <w:r w:rsidRPr="001963CA">
          <w:rPr>
            <w:rStyle w:val="ac"/>
            <w:noProof/>
          </w:rPr>
          <w:t>5.2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로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7187" w:history="1">
        <w:r w:rsidRPr="001963CA">
          <w:rPr>
            <w:rStyle w:val="ac"/>
            <w:noProof/>
          </w:rPr>
          <w:t>5.3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3A41B1" w:rsidRDefault="003A41B1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7188" w:history="1">
        <w:r w:rsidRPr="001963CA">
          <w:rPr>
            <w:rStyle w:val="ac"/>
            <w:noProof/>
          </w:rPr>
          <w:t>6.</w:t>
        </w:r>
        <w:r>
          <w:rPr>
            <w:noProof/>
          </w:rPr>
          <w:tab/>
        </w:r>
        <w:r w:rsidRPr="001963CA">
          <w:rPr>
            <w:rStyle w:val="ac"/>
            <w:noProof/>
          </w:rPr>
          <w:t>통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814D931" id="직사각형 14" o:spid="_x0000_s1026" style="position:absolute;left:0;text-align:left;margin-left:178.5pt;margin-top:94.45pt;width:276.85pt;height:9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541C42" w:rsidP="00835384">
            <w:pPr>
              <w:pStyle w:val="a"/>
              <w:ind w:left="603" w:right="200" w:hanging="403"/>
            </w:pPr>
            <w:bookmarkStart w:id="1" w:name="_Toc347937129"/>
            <w:r>
              <w:rPr>
                <w:rFonts w:hint="eastAsia"/>
              </w:rPr>
              <w:t>소개</w:t>
            </w:r>
            <w:bookmarkEnd w:id="1"/>
          </w:p>
        </w:tc>
      </w:tr>
      <w:tr w:rsidR="006476BE" w:rsidRPr="004E664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</w:t>
            </w:r>
            <w:r w:rsidR="004E664E"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2" w:name="_Toc347937130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2"/>
    </w:p>
    <w:p w:rsidR="00BC0EA0" w:rsidRPr="00A94D7D" w:rsidRDefault="00BC0EA0" w:rsidP="008E1E75">
      <w:pPr>
        <w:pStyle w:val="3"/>
      </w:pPr>
      <w:bookmarkStart w:id="3" w:name="_Toc347937131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3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336.65pt;height:323.35pt" o:ole="">
            <v:imagedata r:id="rId9" o:title=""/>
          </v:shape>
          <o:OLEObject Type="Embed" ProgID="Visio.Drawing.11" ShapeID="_x0000_i1059" DrawAspect="Content" ObjectID="_1421680868" r:id="rId10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CF1405">
        <w:rPr>
          <w:b/>
        </w:rPr>
        <w:fldChar w:fldCharType="begin"/>
      </w:r>
      <w:r w:rsidR="00CF1405">
        <w:rPr>
          <w:b/>
        </w:rPr>
        <w:instrText xml:space="preserve"> STYLEREF  \s "각주 참조" </w:instrText>
      </w:r>
      <w:r w:rsidR="00CF1405">
        <w:rPr>
          <w:b/>
        </w:rPr>
        <w:fldChar w:fldCharType="separate"/>
      </w:r>
      <w:r w:rsidR="00CF1405">
        <w:rPr>
          <w:b/>
          <w:noProof/>
        </w:rPr>
        <w:t>0</w:t>
      </w:r>
      <w:r w:rsidR="00CF1405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1</w:t>
      </w:r>
      <w:r w:rsidR="00C02266">
        <w:rPr>
          <w:b/>
        </w:rPr>
        <w:fldChar w:fldCharType="end"/>
      </w:r>
      <w:r w:rsidRPr="0002457F">
        <w:rPr>
          <w:rFonts w:hint="eastAsia"/>
          <w:b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</w:t>
      </w:r>
      <w:r w:rsidR="002265CD">
        <w:rPr>
          <w:rFonts w:eastAsiaTheme="minorHAnsi" w:cs="Courier New"/>
          <w:bCs/>
          <w:color w:val="000000"/>
        </w:rPr>
        <w:t>EE</w:t>
      </w:r>
      <w:r>
        <w:rPr>
          <w:rFonts w:eastAsiaTheme="minorHAnsi" w:cs="Courier New" w:hint="eastAsia"/>
          <w:bCs/>
          <w:color w:val="000000"/>
        </w:rPr>
        <w:t xml:space="preserve">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 xml:space="preserve">서 레이어드 아키텍처 스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9134EC" w:rsidP="00B343A4">
      <w:pPr>
        <w:keepNext/>
        <w:ind w:firstLineChars="100" w:firstLine="200"/>
        <w:jc w:val="center"/>
      </w:pPr>
      <w:r>
        <w:object w:dxaOrig="9180" w:dyaOrig="10455">
          <v:shape id="_x0000_i1026" type="#_x0000_t75" style="width:396.6pt;height:452.2pt" o:ole="">
            <v:imagedata r:id="rId11" o:title=""/>
          </v:shape>
          <o:OLEObject Type="Embed" ProgID="Visio.Drawing.11" ShapeID="_x0000_i1026" DrawAspect="Content" ObjectID="_1421680869" r:id="rId12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3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2</w:t>
      </w:r>
      <w:r w:rsidR="00C02266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4" w:name="_Toc347937132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4"/>
    </w:p>
    <w:p w:rsidR="00CB189B" w:rsidRPr="008003C0" w:rsidRDefault="00CB189B" w:rsidP="008A378D">
      <w:pPr>
        <w:rPr>
          <w:rFonts w:eastAsiaTheme="minorHAnsi"/>
        </w:rPr>
      </w:pPr>
      <w:r w:rsidRPr="00716B19">
        <w:rPr>
          <w:rFonts w:hint="eastAsia"/>
        </w:rPr>
        <w:t xml:space="preserve">ARCHITECTURE </w:t>
      </w:r>
      <w:r w:rsidR="00DD29BB">
        <w:t xml:space="preserve">EE for JAVA </w:t>
      </w:r>
      <w:r w:rsidRPr="00716B19">
        <w:rPr>
          <w:rFonts w:hint="eastAsia"/>
        </w:rPr>
        <w:t>플랫폼은 Spring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1680870" r:id="rId14"/>
        </w:object>
      </w:r>
    </w:p>
    <w:p w:rsidR="002D4E65" w:rsidRPr="00900258" w:rsidRDefault="00246F4C" w:rsidP="00246F4C">
      <w:pPr>
        <w:pStyle w:val="a9"/>
        <w:jc w:val="center"/>
      </w:pPr>
      <w:r w:rsidRPr="00900258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3</w:t>
        </w:r>
      </w:fldSimple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5" w:name="_Toc347937133"/>
      <w:r>
        <w:rPr>
          <w:rFonts w:hint="eastAsia"/>
        </w:rPr>
        <w:t>플러그인 아키텍처</w:t>
      </w:r>
      <w:bookmarkEnd w:id="5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0106B1">
        <w:rPr>
          <w:rFonts w:cs="Courier New"/>
          <w:bCs/>
          <w:color w:val="000000"/>
        </w:rPr>
        <w:t>EE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6" w:name="_Toc347937134"/>
      <w:r>
        <w:rPr>
          <w:rFonts w:hint="eastAsia"/>
        </w:rPr>
        <w:t>다이나믹 아키텍처</w:t>
      </w:r>
      <w:bookmarkEnd w:id="6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5328DD">
        <w:t>EE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42.65pt;height:242.85pt" o:ole="">
            <v:imagedata r:id="rId15" o:title=""/>
          </v:shape>
          <o:OLEObject Type="Embed" ProgID="Visio.Drawing.11" ShapeID="_x0000_i1028" DrawAspect="Content" ObjectID="_1421680871" r:id="rId16"/>
        </w:object>
      </w:r>
      <w:r w:rsidR="00D841C4" w:rsidRPr="00900258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3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4</w:t>
      </w:r>
      <w:r w:rsidR="00C02266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7" w:name="_Toc347937135"/>
      <w:r>
        <w:rPr>
          <w:rFonts w:hint="eastAsia"/>
        </w:rPr>
        <w:t>설정의 재사용</w:t>
      </w:r>
      <w:bookmarkEnd w:id="7"/>
    </w:p>
    <w:p w:rsidR="0041140E" w:rsidRPr="003238C4" w:rsidRDefault="0041140E" w:rsidP="0041140E">
      <w:r w:rsidRPr="003238C4">
        <w:rPr>
          <w:rFonts w:hint="eastAsia"/>
        </w:rPr>
        <w:t xml:space="preserve">ARCHITECTURE </w:t>
      </w:r>
      <w:r w:rsidR="006C68A9">
        <w:t>EE</w:t>
      </w:r>
      <w:r w:rsidRPr="003238C4">
        <w:rPr>
          <w:rFonts w:hint="eastAsia"/>
        </w:rPr>
        <w:t xml:space="preserve"> 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7pt" o:ole="">
            <v:imagedata r:id="rId17" o:title=""/>
          </v:shape>
          <o:OLEObject Type="Embed" ProgID="Visio.Drawing.11" ShapeID="_x0000_i1029" DrawAspect="Content" ObjectID="_1421680872" r:id="rId18"/>
        </w:object>
      </w:r>
    </w:p>
    <w:p w:rsidR="0041140E" w:rsidRPr="00B84E19" w:rsidRDefault="0041140E" w:rsidP="0041140E">
      <w:pPr>
        <w:pStyle w:val="a9"/>
        <w:jc w:val="center"/>
      </w:pPr>
      <w:r w:rsidRPr="00B84E19">
        <w:t xml:space="preserve">그림 </w:t>
      </w:r>
      <w:fldSimple w:instr=" STYLEREF 1 \s ">
        <w:r w:rsidR="00C02266" w:rsidRPr="00B84E19">
          <w:rPr>
            <w:noProof/>
          </w:rPr>
          <w:t>3</w:t>
        </w:r>
      </w:fldSimple>
      <w:r w:rsidR="00C02266" w:rsidRPr="00B84E19">
        <w:noBreakHyphen/>
      </w:r>
      <w:fldSimple w:instr=" SEQ 그림 \* ARABIC \s 1 ">
        <w:r w:rsidR="00C02266" w:rsidRPr="00B84E19">
          <w:rPr>
            <w:noProof/>
          </w:rPr>
          <w:t>5</w:t>
        </w:r>
      </w:fldSimple>
      <w:r w:rsidRPr="00B84E19">
        <w:rPr>
          <w:rFonts w:hint="eastAsia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8" w:name="_Toc347937136"/>
      <w:r>
        <w:rPr>
          <w:rFonts w:hint="eastAsia"/>
        </w:rPr>
        <w:t>공개 소프트웨어</w:t>
      </w:r>
      <w:bookmarkEnd w:id="8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</w:t>
      </w:r>
      <w:r w:rsidR="00433404">
        <w:t>EE</w:t>
      </w:r>
      <w:r w:rsidRPr="00E2107F">
        <w:rPr>
          <w:rFonts w:hint="eastAsia"/>
        </w:rPr>
        <w:t xml:space="preserve">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B66180" w:rsidP="00E311F0">
      <w:pPr>
        <w:pStyle w:val="2"/>
      </w:pPr>
      <w:bookmarkStart w:id="9" w:name="_Toc347937137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9"/>
    </w:p>
    <w:p w:rsidR="003840DD" w:rsidRDefault="003840DD" w:rsidP="003840DD"/>
    <w:p w:rsidR="005A6511" w:rsidRDefault="005A6511" w:rsidP="003840DD"/>
    <w:p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42199A40" wp14:editId="6B3F742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E7AE87E" id="직사각형 260" o:spid="_x0000_s1026" style="position:absolute;left:0;text-align:left;margin-left:178.5pt;margin-top:94.45pt;width:276.85pt;height:9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:rsidTr="00A047B2">
        <w:tc>
          <w:tcPr>
            <w:tcW w:w="9224" w:type="dxa"/>
            <w:gridSpan w:val="2"/>
          </w:tcPr>
          <w:p w:rsidR="006A57CF" w:rsidRDefault="00C60A21" w:rsidP="000125A5">
            <w:pPr>
              <w:pStyle w:val="a"/>
              <w:ind w:left="600" w:right="200"/>
            </w:pPr>
            <w:bookmarkStart w:id="10" w:name="_Toc347937138"/>
            <w:r>
              <w:rPr>
                <w:rFonts w:hint="eastAsia"/>
              </w:rPr>
              <w:t>개발 및 운영</w:t>
            </w:r>
            <w:bookmarkEnd w:id="10"/>
          </w:p>
        </w:tc>
      </w:tr>
      <w:tr w:rsidR="006A57CF" w:rsidRPr="004E664E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442884" w:rsidRPr="007651C3" w:rsidRDefault="00442884" w:rsidP="00FB1A5B">
            <w:pPr>
              <w:ind w:leftChars="-2" w:left="-4" w:firstLineChars="2" w:firstLine="4"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>for JAVA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</w:p>
          <w:p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6C4043" w:rsidRPr="006C4043" w:rsidRDefault="006C4043" w:rsidP="006C404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1" w:name="_Toc347818382"/>
      <w:bookmarkStart w:id="12" w:name="_Toc347821884"/>
      <w:bookmarkStart w:id="13" w:name="_Toc347936898"/>
      <w:bookmarkStart w:id="14" w:name="_Toc347937139"/>
      <w:bookmarkEnd w:id="11"/>
      <w:bookmarkEnd w:id="12"/>
      <w:bookmarkEnd w:id="13"/>
      <w:bookmarkEnd w:id="14"/>
    </w:p>
    <w:p w:rsidR="00A579C8" w:rsidRDefault="00E931F2" w:rsidP="006C4043">
      <w:pPr>
        <w:pStyle w:val="2"/>
      </w:pPr>
      <w:bookmarkStart w:id="15" w:name="_Toc347937140"/>
      <w:r>
        <w:rPr>
          <w:rFonts w:hint="eastAsia"/>
        </w:rPr>
        <w:t>개발환경</w:t>
      </w:r>
      <w:bookmarkEnd w:id="15"/>
    </w:p>
    <w:p w:rsidR="00F109F0" w:rsidRDefault="00F109F0" w:rsidP="00050011">
      <w:r w:rsidRPr="00E65597">
        <w:rPr>
          <w:rFonts w:hint="eastAsia"/>
        </w:rPr>
        <w:t xml:space="preserve">ARCHITECTURE </w:t>
      </w:r>
      <w:r w:rsidR="00B84C75">
        <w:t xml:space="preserve">EE </w:t>
      </w:r>
      <w:r>
        <w:rPr>
          <w:rFonts w:hint="eastAsia"/>
        </w:rPr>
        <w:t>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>
        <w:rPr>
          <w:rFonts w:hint="eastAsia"/>
        </w:rPr>
        <w:t>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1680873" r:id="rId20"/>
        </w:object>
      </w:r>
      <w:r>
        <w:rPr>
          <w:rFonts w:hint="eastAsia"/>
        </w:rPr>
        <w:br/>
      </w:r>
      <w:r w:rsidRPr="0002457F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3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6</w:t>
      </w:r>
      <w:r w:rsidR="00C02266">
        <w:rPr>
          <w:b/>
        </w:rPr>
        <w:fldChar w:fldCharType="end"/>
      </w:r>
      <w:r w:rsidRPr="0002457F">
        <w:rPr>
          <w:rFonts w:hint="eastAsia"/>
          <w:b/>
        </w:rPr>
        <w:t xml:space="preserve"> 소프트웨어의 생명주기를 8 단계로 구분할 수 있다. 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Pr="0002457F">
        <w:rPr>
          <w:rFonts w:eastAsiaTheme="majorHAnsi"/>
          <w:b/>
        </w:rPr>
        <w:t>③</w:t>
      </w:r>
      <w:r w:rsidRPr="0002457F">
        <w:rPr>
          <w:rFonts w:hint="eastAsia"/>
          <w:b/>
        </w:rPr>
        <w:t xml:space="preserve">설계, </w:t>
      </w:r>
      <w:r w:rsidRPr="0002457F">
        <w:rPr>
          <w:rFonts w:eastAsiaTheme="majorHAnsi"/>
          <w:b/>
        </w:rPr>
        <w:t>④</w:t>
      </w:r>
      <w:r w:rsidRPr="0002457F">
        <w:rPr>
          <w:rFonts w:hint="eastAsia"/>
          <w:b/>
        </w:rPr>
        <w:t xml:space="preserve">구현, </w:t>
      </w:r>
      <w:r w:rsidRPr="0002457F">
        <w:rPr>
          <w:rFonts w:eastAsiaTheme="majorHAnsi"/>
          <w:b/>
        </w:rPr>
        <w:t>⑤</w:t>
      </w:r>
      <w:r w:rsidRPr="0002457F">
        <w:rPr>
          <w:rFonts w:hint="eastAsia"/>
          <w:b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b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:rsidTr="006B34F4">
        <w:tc>
          <w:tcPr>
            <w:tcW w:w="3369" w:type="dxa"/>
            <w:tcBorders>
              <w:top w:val="double" w:sz="4" w:space="0" w:color="auto"/>
            </w:tcBorders>
          </w:tcPr>
          <w:p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t>빌드</w:t>
            </w:r>
            <w:r>
              <w:rPr>
                <w:rFonts w:hint="eastAsia"/>
              </w:rPr>
              <w:t xml:space="preserve"> 및 배포를 위한 도구</w:t>
            </w:r>
          </w:p>
        </w:tc>
      </w:tr>
    </w:tbl>
    <w:p w:rsidR="00B84E19" w:rsidRDefault="00B84E19" w:rsidP="001445B5">
      <w:pPr>
        <w:keepNext/>
        <w:jc w:val="left"/>
      </w:pPr>
    </w:p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15pt" o:ole="">
            <v:imagedata r:id="rId21" o:title=""/>
          </v:shape>
          <o:OLEObject Type="Embed" ProgID="Visio.Drawing.11" ShapeID="_x0000_i1031" DrawAspect="Content" ObjectID="_1421680874" r:id="rId22"/>
        </w:object>
      </w:r>
      <w:r>
        <w:rPr>
          <w:rFonts w:hint="eastAsia"/>
        </w:rPr>
        <w:br/>
      </w:r>
      <w:r w:rsidRPr="006B34F4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3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7</w:t>
      </w:r>
      <w:r w:rsidR="00C02266">
        <w:rPr>
          <w:b/>
        </w:rPr>
        <w:fldChar w:fldCharType="end"/>
      </w:r>
      <w:r w:rsidRPr="006B34F4">
        <w:rPr>
          <w:rFonts w:hint="eastAsia"/>
          <w:b/>
        </w:rPr>
        <w:t xml:space="preserve"> </w:t>
      </w:r>
      <w:r w:rsidRPr="006B34F4">
        <w:rPr>
          <w:rFonts w:eastAsiaTheme="majorHAnsi"/>
          <w:b/>
        </w:rPr>
        <w:t>③</w:t>
      </w:r>
      <w:r w:rsidRPr="006B34F4">
        <w:rPr>
          <w:rFonts w:hint="eastAsia"/>
          <w:b/>
        </w:rPr>
        <w:t xml:space="preserve">설계, </w:t>
      </w:r>
      <w:r w:rsidRPr="006B34F4">
        <w:rPr>
          <w:rFonts w:eastAsiaTheme="majorHAnsi"/>
          <w:b/>
        </w:rPr>
        <w:t>④</w:t>
      </w:r>
      <w:r w:rsidRPr="006B34F4">
        <w:rPr>
          <w:rFonts w:hint="eastAsia"/>
          <w:b/>
        </w:rPr>
        <w:t xml:space="preserve">구현, </w:t>
      </w:r>
      <w:r w:rsidRPr="006B34F4">
        <w:rPr>
          <w:rFonts w:eastAsiaTheme="majorHAnsi"/>
          <w:b/>
        </w:rPr>
        <w:t>⑤</w:t>
      </w:r>
      <w:r w:rsidRPr="006B34F4">
        <w:rPr>
          <w:rFonts w:hint="eastAsia"/>
          <w:b/>
        </w:rPr>
        <w:t>테스트 및 통합 작업</w:t>
      </w:r>
      <w:r w:rsidRPr="006B34F4">
        <w:rPr>
          <w:b/>
        </w:rPr>
        <w:t>을</w:t>
      </w:r>
      <w:r w:rsidRPr="006B34F4">
        <w:rPr>
          <w:rFonts w:hint="eastAsia"/>
          <w:b/>
        </w:rPr>
        <w:t xml:space="preserve"> 위한 도구로 eclipse, junit, </w:t>
      </w:r>
      <w:r w:rsidRPr="006B34F4">
        <w:rPr>
          <w:b/>
        </w:rPr>
        <w:t>coverture</w:t>
      </w:r>
      <w:r w:rsidRPr="006B34F4">
        <w:rPr>
          <w:rFonts w:hint="eastAsia"/>
          <w:b/>
        </w:rPr>
        <w:t>, maven, ant, subversion 을 사용한다.</w:t>
      </w:r>
      <w:r w:rsidRPr="005B4770">
        <w:rPr>
          <w:b/>
        </w:rPr>
        <w:br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6B5198" w:rsidRPr="00DE0B6B" w:rsidRDefault="006B5198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JMeter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173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173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34F4" w:rsidRDefault="006B34F4" w:rsidP="00E442E7"/>
        </w:tc>
        <w:tc>
          <w:tcPr>
            <w:tcW w:w="2173" w:type="dxa"/>
            <w:vAlign w:val="center"/>
          </w:tcPr>
          <w:p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34F4" w:rsidRDefault="006B34F4" w:rsidP="00E442E7">
            <w:pPr>
              <w:keepNext/>
            </w:pPr>
          </w:p>
        </w:tc>
      </w:tr>
      <w:tr w:rsidR="003A3A76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73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08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4725B6" w:rsidRDefault="00F109F0" w:rsidP="00F109F0">
      <w:pPr>
        <w:pStyle w:val="a9"/>
        <w:jc w:val="center"/>
      </w:pPr>
      <w:r w:rsidRPr="004725B6">
        <w:t xml:space="preserve">표 </w:t>
      </w:r>
      <w:fldSimple w:instr=" STYLEREF 1 \s ">
        <w:r w:rsidR="00E6103E" w:rsidRPr="004725B6">
          <w:rPr>
            <w:noProof/>
          </w:rPr>
          <w:t>2</w:t>
        </w:r>
      </w:fldSimple>
      <w:r w:rsidRPr="004725B6">
        <w:noBreakHyphen/>
      </w:r>
      <w:fldSimple w:instr=" SEQ 표 \* ARABIC \s 1 ">
        <w:r w:rsidR="00E6103E" w:rsidRPr="004725B6">
          <w:rPr>
            <w:noProof/>
          </w:rPr>
          <w:t>1</w:t>
        </w:r>
      </w:fldSimple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6" w:name="_Toc347937141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16"/>
    </w:p>
    <w:p w:rsidR="00E931F2" w:rsidRDefault="00E931F2" w:rsidP="00E311F0">
      <w:pPr>
        <w:pStyle w:val="3"/>
      </w:pPr>
      <w:bookmarkStart w:id="17" w:name="_Toc347937142"/>
      <w:r>
        <w:rPr>
          <w:rFonts w:hint="eastAsia"/>
        </w:rPr>
        <w:t>Eclipse</w:t>
      </w:r>
      <w:bookmarkEnd w:id="17"/>
    </w:p>
    <w:p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c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281D23" id="직사각형 47" o:spid="_x0000_s1026" style="position:absolute;left:0;text-align:left;margin-left:255.45pt;margin-top:134.35pt;width:49.45pt;height:7.5pt;z-index:2515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9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C02266">
        <w:rPr>
          <w:sz w:val="18"/>
        </w:rPr>
        <w:fldChar w:fldCharType="begin"/>
      </w:r>
      <w:r w:rsidR="00C02266">
        <w:rPr>
          <w:sz w:val="18"/>
        </w:rPr>
        <w:instrText xml:space="preserve"> STYLEREF 1 \s </w:instrText>
      </w:r>
      <w:r w:rsidR="00C02266">
        <w:rPr>
          <w:sz w:val="18"/>
        </w:rPr>
        <w:fldChar w:fldCharType="separate"/>
      </w:r>
      <w:r w:rsidR="00C02266">
        <w:rPr>
          <w:noProof/>
          <w:sz w:val="18"/>
        </w:rPr>
        <w:t>3</w:t>
      </w:r>
      <w:r w:rsidR="00C02266">
        <w:rPr>
          <w:sz w:val="18"/>
        </w:rPr>
        <w:fldChar w:fldCharType="end"/>
      </w:r>
      <w:r w:rsidR="00C02266">
        <w:rPr>
          <w:sz w:val="18"/>
        </w:rPr>
        <w:noBreakHyphen/>
      </w:r>
      <w:r w:rsidR="00C02266">
        <w:rPr>
          <w:sz w:val="18"/>
        </w:rPr>
        <w:fldChar w:fldCharType="begin"/>
      </w:r>
      <w:r w:rsidR="00C02266">
        <w:rPr>
          <w:sz w:val="18"/>
        </w:rPr>
        <w:instrText xml:space="preserve"> SEQ 그림 \* ARABIC \s 1 </w:instrText>
      </w:r>
      <w:r w:rsidR="00C02266">
        <w:rPr>
          <w:sz w:val="18"/>
        </w:rPr>
        <w:fldChar w:fldCharType="separate"/>
      </w:r>
      <w:r w:rsidR="00C02266">
        <w:rPr>
          <w:noProof/>
          <w:sz w:val="18"/>
        </w:rPr>
        <w:t>8</w:t>
      </w:r>
      <w:r w:rsidR="00C02266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c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c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b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D754C0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c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:rsidTr="00344868">
        <w:tc>
          <w:tcPr>
            <w:tcW w:w="5811" w:type="dxa"/>
          </w:tcPr>
          <w:p w:rsidR="00C311B4" w:rsidRDefault="00C311B4" w:rsidP="0065576C"/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443D86" id="직사각형 37" o:spid="_x0000_s1026" style="position:absolute;left:0;text-align:left;margin-left:164.65pt;margin-top:88.4pt;width:107.7pt;height:21.3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3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9</w:t>
      </w:r>
      <w:r w:rsidR="00C02266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32CDF6" id="직사각형 257" o:spid="_x0000_s1026" style="position:absolute;left:0;text-align:left;margin-left:202.5pt;margin-top:90.3pt;width:142.95pt;height:12.3pt;z-index:2515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BE756E" w:rsidRDefault="00B966C3" w:rsidP="00B966C3">
      <w:pPr>
        <w:pStyle w:val="a9"/>
        <w:jc w:val="center"/>
        <w:rPr>
          <w:rFonts w:asciiTheme="minorEastAsia" w:hAnsiTheme="minorEastAsia"/>
        </w:rPr>
      </w:pPr>
      <w:r w:rsidRPr="00BE756E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10</w:t>
        </w:r>
      </w:fldSimple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1482A9" id="직사각형 32" o:spid="_x0000_s1026" style="position:absolute;left:0;text-align:left;margin-left:87.65pt;margin-top:111.6pt;width:86.4pt;height:11.25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11</w:t>
        </w:r>
      </w:fldSimple>
      <w:r w:rsidRPr="00BE756E">
        <w:rPr>
          <w:rFonts w:hint="eastAsia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5AA8ED2A" wp14:editId="1D9F3D6D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D682E7" id="직사각형 263" o:spid="_x0000_s1026" style="position:absolute;left:0;text-align:left;margin-left:67.5pt;margin-top:17.5pt;width:321pt;height:12.7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221BD330" wp14:editId="28AFD5D7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12</w:t>
        </w:r>
      </w:fldSimple>
      <w:r w:rsidRPr="00BE756E">
        <w:rPr>
          <w:rFonts w:hint="eastAsia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E931F2" w:rsidRDefault="00E931F2" w:rsidP="00E311F0">
      <w:pPr>
        <w:pStyle w:val="3"/>
      </w:pPr>
      <w:bookmarkStart w:id="18" w:name="_Toc347937143"/>
      <w:r>
        <w:rPr>
          <w:rFonts w:hint="eastAsia"/>
        </w:rPr>
        <w:lastRenderedPageBreak/>
        <w:t>Subversion</w:t>
      </w:r>
      <w:bookmarkEnd w:id="18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7A7902" id="직사각형 34" o:spid="_x0000_s1026" style="position:absolute;left:0;text-align:left;margin-left:104.25pt;margin-top:72.5pt;width:235.35pt;height:63.4pt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E7A82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13</w:t>
        </w:r>
      </w:fldSimple>
      <w:r w:rsidRPr="009E7A82">
        <w:rPr>
          <w:rFonts w:hint="eastAsia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3" w:history="1">
        <w:r w:rsidR="00873B46" w:rsidRPr="00850DA6">
          <w:rPr>
            <w:rStyle w:val="ac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19" w:name="_Toc347937144"/>
      <w:r>
        <w:rPr>
          <w:rFonts w:hint="eastAsia"/>
        </w:rPr>
        <w:lastRenderedPageBreak/>
        <w:t>Maven</w:t>
      </w:r>
      <w:bookmarkEnd w:id="19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5F01AE" id="직사각형 265" o:spid="_x0000_s1026" style="position:absolute;left:0;text-align:left;margin-left:74.15pt;margin-top:82.55pt;width:235.35pt;height:22.5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C02266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fldSimple w:instr=" STYLEREF 1 \s ">
        <w:r w:rsidR="00C02266">
          <w:rPr>
            <w:noProof/>
          </w:rPr>
          <w:t>3</w:t>
        </w:r>
      </w:fldSimple>
      <w:r w:rsidR="00C02266">
        <w:noBreakHyphen/>
      </w:r>
      <w:fldSimple w:instr=" SEQ 그림 \* ARABIC \s 1 ">
        <w:r w:rsidR="00C02266">
          <w:rPr>
            <w:noProof/>
          </w:rPr>
          <w:t>14</w:t>
        </w:r>
      </w:fldSimple>
      <w:r w:rsidRPr="00C02266">
        <w:rPr>
          <w:rFonts w:hint="eastAsia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1AD4215D" wp14:editId="5710AB33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F28BD6" id="직사각형 269" o:spid="_x0000_s1026" style="position:absolute;left:0;text-align:left;margin-left:104.2pt;margin-top:53.55pt;width:81.65pt;height:13.4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3584A922" wp14:editId="3D593C84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3604B" id="직사각형 268" o:spid="_x0000_s1026" style="position:absolute;left:0;text-align:left;margin-left:114.45pt;margin-top:72.4pt;width:221.35pt;height:61.2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23737284" wp14:editId="1EFCEE46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7F" w:rsidRPr="001A443F" w:rsidRDefault="00C02266" w:rsidP="001A443F">
      <w:pPr>
        <w:pStyle w:val="a9"/>
        <w:jc w:val="center"/>
        <w:rPr>
          <w:rFonts w:asciiTheme="minorEastAsia" w:eastAsiaTheme="minorEastAsia" w:hAnsiTheme="minorEastAsia"/>
        </w:rPr>
      </w:pPr>
      <w:r>
        <w:t xml:space="preserve">그림 </w:t>
      </w:r>
      <w:fldSimple w:instr=" STYLEREF 1 \s ">
        <w:r>
          <w:rPr>
            <w:noProof/>
          </w:rPr>
          <w:t>3</w:t>
        </w:r>
      </w:fldSimple>
      <w:r>
        <w:noBreakHyphen/>
      </w:r>
      <w:fldSimple w:instr=" SEQ 그림 \* ARABIC \s 1 ">
        <w:r>
          <w:rPr>
            <w:noProof/>
          </w:rPr>
          <w:t>15</w:t>
        </w:r>
      </w:fldSimple>
      <w:r>
        <w:t xml:space="preserve"> </w:t>
      </w:r>
      <w:r w:rsidRPr="00C02266">
        <w:rPr>
          <w:rFonts w:hint="eastAsia"/>
        </w:rPr>
        <w:t>Maven 플러그인 설치 화면</w:t>
      </w:r>
    </w:p>
    <w:p w:rsidR="00084799" w:rsidRPr="00C141FB" w:rsidRDefault="00084799" w:rsidP="00C141FB"/>
    <w:p w:rsidR="00E931F2" w:rsidRDefault="003A6B88" w:rsidP="00E311F0">
      <w:pPr>
        <w:pStyle w:val="2"/>
      </w:pPr>
      <w:bookmarkStart w:id="20" w:name="_Toc347937145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0"/>
    </w:p>
    <w:p w:rsidR="00A3042C" w:rsidRDefault="00E81FF5" w:rsidP="00E81FF5">
      <w:pPr>
        <w:rPr>
          <w:rFonts w:cs="Courier New"/>
          <w:bCs/>
          <w:color w:val="000000"/>
        </w:rPr>
      </w:pPr>
      <w:r w:rsidRPr="00EC03DF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 w:hint="eastAsia"/>
          <w:bCs/>
          <w:color w:val="000000"/>
        </w:rPr>
        <w:t xml:space="preserve">EE </w:t>
      </w:r>
      <w:r w:rsidRPr="00EC03DF">
        <w:rPr>
          <w:rFonts w:cs="Courier New" w:hint="eastAsia"/>
          <w:bCs/>
          <w:color w:val="000000"/>
        </w:rPr>
        <w:t xml:space="preserve">2.0 </w:t>
      </w:r>
      <w:r>
        <w:rPr>
          <w:rFonts w:cs="Courier New" w:hint="eastAsia"/>
          <w:bCs/>
          <w:color w:val="000000"/>
        </w:rPr>
        <w:t>for JAVA</w:t>
      </w:r>
      <w:r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>플랫폼</w:t>
      </w:r>
      <w:r>
        <w:rPr>
          <w:rFonts w:cs="Courier New"/>
          <w:bCs/>
          <w:color w:val="000000"/>
        </w:rPr>
        <w:t>은</w:t>
      </w:r>
      <w:r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</w:p>
    <w:p w:rsidR="000B7E66" w:rsidRDefault="000B7E66" w:rsidP="00E81FF5"/>
    <w:p w:rsidR="00E931F2" w:rsidRDefault="00D254B3" w:rsidP="00E311F0">
      <w:pPr>
        <w:pStyle w:val="3"/>
      </w:pPr>
      <w:bookmarkStart w:id="21" w:name="_Toc347937146"/>
      <w:r>
        <w:rPr>
          <w:rFonts w:hint="eastAsia"/>
        </w:rPr>
        <w:t>웹 응용프로그램 홈 설정</w:t>
      </w:r>
      <w:bookmarkEnd w:id="21"/>
    </w:p>
    <w:p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:rsidR="003125D7" w:rsidRPr="00EC03DF" w:rsidRDefault="003125D7" w:rsidP="00592563"/>
    <w:p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p w:rsidR="00B84E19" w:rsidRDefault="00B84E19" w:rsidP="00A27F4B">
      <w:pPr>
        <w:textAlignment w:val="baseline"/>
        <w:rPr>
          <w:rFonts w:asciiTheme="minorEastAsia" w:hAnsiTheme="minorEastAsia"/>
        </w:rPr>
      </w:pPr>
      <w:r w:rsidRPr="00642EF1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5CAC8D1B" wp14:editId="62AE2457">
                <wp:simplePos x="0" y="0"/>
                <wp:positionH relativeFrom="column">
                  <wp:posOffset>0</wp:posOffset>
                </wp:positionH>
                <wp:positionV relativeFrom="paragraph">
                  <wp:posOffset>-2773</wp:posOffset>
                </wp:positionV>
                <wp:extent cx="5886450" cy="1439501"/>
                <wp:effectExtent l="0" t="0" r="19050" b="27940"/>
                <wp:wrapNone/>
                <wp:docPr id="315" name="모서리가 둥근 직사각형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439501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228FAC9" id="모서리가 둥근 직사각형 315" o:spid="_x0000_s1026" style="position:absolute;left:0;text-align:left;margin-left:0;margin-top:-.2pt;width:463.5pt;height:113.3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418C7AB9" wp14:editId="454CE246">
                <wp:simplePos x="0" y="0"/>
                <wp:positionH relativeFrom="column">
                  <wp:posOffset>9052</wp:posOffset>
                </wp:positionH>
                <wp:positionV relativeFrom="paragraph">
                  <wp:posOffset>286316</wp:posOffset>
                </wp:positionV>
                <wp:extent cx="5877397" cy="0"/>
                <wp:effectExtent l="0" t="0" r="28575" b="19050"/>
                <wp:wrapNone/>
                <wp:docPr id="317" name="직선 연결선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739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44C357" id="직선 연결선 317" o:spid="_x0000_s1026" style="position:absolute;left:0;text-align:lef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pt,22.55pt" to="463.5pt,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" strokecolor="#365f91 [240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319173D1" wp14:editId="3414F158">
                <wp:simplePos x="0" y="0"/>
                <wp:positionH relativeFrom="column">
                  <wp:posOffset>108642</wp:posOffset>
                </wp:positionH>
                <wp:positionV relativeFrom="paragraph">
                  <wp:posOffset>6281</wp:posOffset>
                </wp:positionV>
                <wp:extent cx="3069124" cy="280657"/>
                <wp:effectExtent l="0" t="0" r="0" b="5715"/>
                <wp:wrapNone/>
                <wp:docPr id="316" name="Text Box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84E19" w:rsidRDefault="00B84E19">
                            <w:r>
                              <w:rPr>
                                <w:rFonts w:asciiTheme="minorEastAsia" w:hAnsiTheme="minorEastAsia" w:hint="eastAsia"/>
                              </w:rPr>
                              <w:t>/WEB-INF/classes/application-ini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9173D1" id="_x0000_t202" coordsize="21600,21600" o:spt="202" path="m,l,21600r21600,l21600,xe">
                <v:stroke joinstyle="miter"/>
                <v:path gradientshapeok="t" o:connecttype="rect"/>
              </v:shapetype>
              <v:shape id="Text Box 316" o:spid="_x0000_s1026" type="#_x0000_t202" style="position:absolute;left:0;text-align:left;margin-left:8.55pt;margin-top:.5pt;width:241.65pt;height:22.1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" fillcolor="white [3201]" stroked="f" strokeweight=".5pt">
                <v:textbox>
                  <w:txbxContent>
                    <w:p w:rsidR="00B84E19" w:rsidRDefault="00B84E19">
                      <w:r>
                        <w:rPr>
                          <w:rFonts w:asciiTheme="minorEastAsia" w:hAnsiTheme="minorEastAsia" w:hint="eastAsia"/>
                        </w:rPr>
                        <w:t>/WEB-INF/classes/application-init.xml</w:t>
                      </w:r>
                    </w:p>
                  </w:txbxContent>
                </v:textbox>
              </v:shape>
            </w:pict>
          </mc:Fallback>
        </mc:AlternateContent>
      </w:r>
    </w:p>
    <w:p w:rsidR="00A27F4B" w:rsidRPr="00A90CA1" w:rsidRDefault="00A27F4B" w:rsidP="00B84E19">
      <w:pPr>
        <w:spacing w:beforeLines="50" w:before="120"/>
        <w:ind w:leftChars="142" w:left="284"/>
        <w:jc w:val="left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A27F4B" w:rsidRPr="00A90CA1" w:rsidRDefault="00A27F4B" w:rsidP="00B84E19">
      <w:pPr>
        <w:ind w:leftChars="142" w:left="284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A27F4B" w:rsidRPr="00A90CA1" w:rsidRDefault="00A27F4B" w:rsidP="00B84E19">
      <w:pPr>
        <w:ind w:leftChars="142" w:left="284"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</w:t>
      </w:r>
      <w:r w:rsidRPr="00D254B3">
        <w:rPr>
          <w:rFonts w:ascii="Courier New" w:hAnsi="Courier New" w:cs="Courier New"/>
          <w:b/>
          <w:sz w:val="18"/>
          <w:szCs w:val="18"/>
        </w:rPr>
        <w:t>file://C:\fuse\profile\default</w:t>
      </w:r>
      <w:r w:rsidRPr="00A90CA1">
        <w:rPr>
          <w:rFonts w:ascii="Courier New" w:hAnsi="Courier New" w:cs="Courier New"/>
          <w:sz w:val="18"/>
          <w:szCs w:val="18"/>
        </w:rPr>
        <w:t>&lt;/home&gt;</w:t>
      </w:r>
    </w:p>
    <w:p w:rsidR="00A27F4B" w:rsidRPr="00A90CA1" w:rsidRDefault="00A27F4B" w:rsidP="00B84E19">
      <w:pPr>
        <w:ind w:leftChars="142" w:left="284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p w:rsidR="003F0621" w:rsidRDefault="003F0621" w:rsidP="00A27F4B">
      <w:pPr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583</wp:posOffset>
                </wp:positionV>
                <wp:extent cx="5886450" cy="1674891"/>
                <wp:effectExtent l="0" t="0" r="19050" b="20955"/>
                <wp:wrapNone/>
                <wp:docPr id="318" name="모서리가 둥근 직사각형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674891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8B7FE14" id="모서리가 둥근 직사각형 318" o:spid="_x0000_s1026" style="position:absolute;left:0;text-align:left;margin-left:0;margin-top:.1pt;width:463.5pt;height:131.9pt;z-index:25163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" filled="f" strokecolor="#243f60 [1604]" strokeweight="1pt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108642</wp:posOffset>
                </wp:positionH>
                <wp:positionV relativeFrom="paragraph">
                  <wp:posOffset>10638</wp:posOffset>
                </wp:positionV>
                <wp:extent cx="3069124" cy="280657"/>
                <wp:effectExtent l="0" t="0" r="0" b="5715"/>
                <wp:wrapNone/>
                <wp:docPr id="319" name="Text Box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0621" w:rsidRDefault="003F0621" w:rsidP="003F0621">
                            <w:r>
                              <w:rPr>
                                <w:rFonts w:asciiTheme="minorEastAsia" w:hAnsiTheme="minorEastAsia" w:hint="eastAsia"/>
                              </w:rPr>
                              <w:t>/WEB-INF/</w:t>
                            </w:r>
                            <w:r>
                              <w:rPr>
                                <w:rFonts w:asciiTheme="minorEastAsia" w:hAnsiTheme="minorEastAsia" w:hint="eastAsia"/>
                              </w:rPr>
                              <w:t>web</w:t>
                            </w:r>
                            <w:r>
                              <w:rPr>
                                <w:rFonts w:asciiTheme="minorEastAsia" w:hAnsiTheme="minorEastAsia"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9" o:spid="_x0000_s1027" type="#_x0000_t202" style="position:absolute;left:0;text-align:left;margin-left:8.55pt;margin-top:.85pt;width:241.65pt;height:22.1pt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" fillcolor="white [3201]" stroked="f" strokeweight=".5pt">
                <v:textbox>
                  <w:txbxContent>
                    <w:p w:rsidR="003F0621" w:rsidRDefault="003F0621" w:rsidP="003F0621">
                      <w:r>
                        <w:rPr>
                          <w:rFonts w:asciiTheme="minorEastAsia" w:hAnsiTheme="minorEastAsia" w:hint="eastAsia"/>
                        </w:rPr>
                        <w:t>/WEB-INF/</w:t>
                      </w:r>
                      <w:r>
                        <w:rPr>
                          <w:rFonts w:asciiTheme="minorEastAsia" w:hAnsiTheme="minorEastAsia" w:hint="eastAsia"/>
                        </w:rPr>
                        <w:t>web</w:t>
                      </w:r>
                      <w:r>
                        <w:rPr>
                          <w:rFonts w:asciiTheme="minorEastAsia" w:hAnsiTheme="minorEastAsia"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9053</wp:posOffset>
                </wp:positionH>
                <wp:positionV relativeFrom="paragraph">
                  <wp:posOffset>291295</wp:posOffset>
                </wp:positionV>
                <wp:extent cx="5877397" cy="0"/>
                <wp:effectExtent l="0" t="0" r="28575" b="19050"/>
                <wp:wrapNone/>
                <wp:docPr id="320" name="직선 연결선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739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89C54D" id="직선 연결선 320" o:spid="_x0000_s1026" style="position:absolute;left:0;text-align:left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pt,22.95pt" to="463.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" strokecolor="#365f91 [2404]"/>
            </w:pict>
          </mc:Fallback>
        </mc:AlternateContent>
      </w:r>
    </w:p>
    <w:p w:rsidR="00A27F4B" w:rsidRPr="009D05E9" w:rsidRDefault="00A27F4B" w:rsidP="003F0621">
      <w:pPr>
        <w:ind w:leftChars="142" w:left="284"/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context-param&gt;</w:t>
      </w:r>
    </w:p>
    <w:p w:rsidR="00A27F4B" w:rsidRPr="009D05E9" w:rsidRDefault="00A27F4B" w:rsidP="003F0621">
      <w:pPr>
        <w:ind w:leftChars="142" w:left="284"/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3F0621">
      <w:pPr>
        <w:ind w:leftChars="142" w:left="284"/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</w:t>
      </w:r>
      <w:r w:rsidRPr="00D254B3">
        <w:rPr>
          <w:rFonts w:ascii="Courier New" w:hAnsi="Courier New" w:cs="Courier New"/>
          <w:b/>
          <w:sz w:val="18"/>
        </w:rPr>
        <w:t>file://C:\fuse\profile\default</w:t>
      </w:r>
      <w:r w:rsidRPr="009D05E9">
        <w:rPr>
          <w:rFonts w:ascii="Courier New" w:hAnsi="Courier New" w:cs="Courier New"/>
          <w:sz w:val="18"/>
        </w:rPr>
        <w:t>&lt;/param-value&gt;</w:t>
      </w:r>
    </w:p>
    <w:p w:rsidR="00A27F4B" w:rsidRPr="009D05E9" w:rsidRDefault="00A27F4B" w:rsidP="003F0621">
      <w:pPr>
        <w:ind w:leftChars="142" w:left="284"/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3F0621">
      <w:pPr>
        <w:ind w:leftChars="142" w:left="284"/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382AEB" w:rsidP="00E311F0">
      <w:pPr>
        <w:pStyle w:val="3"/>
      </w:pPr>
      <w:bookmarkStart w:id="22" w:name="_Toc347937147"/>
      <w:r>
        <w:rPr>
          <w:rFonts w:hint="eastAsia"/>
        </w:rPr>
        <w:t>다국어 지원</w:t>
      </w:r>
      <w:bookmarkEnd w:id="22"/>
    </w:p>
    <w:p w:rsidR="002918D6" w:rsidRDefault="008A20E8" w:rsidP="002918D6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6FB66BEB" wp14:editId="445714B3">
                <wp:simplePos x="0" y="0"/>
                <wp:positionH relativeFrom="column">
                  <wp:posOffset>0</wp:posOffset>
                </wp:positionH>
                <wp:positionV relativeFrom="paragraph">
                  <wp:posOffset>623350</wp:posOffset>
                </wp:positionV>
                <wp:extent cx="5886450" cy="2290527"/>
                <wp:effectExtent l="0" t="0" r="19050" b="14605"/>
                <wp:wrapNone/>
                <wp:docPr id="322" name="모서리가 둥근 직사각형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290527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BF35D0" id="모서리가 둥근 직사각형 322" o:spid="_x0000_s1026" style="position:absolute;left:0;text-align:left;margin-left:0;margin-top:49.1pt;width:463.5pt;height:180.35pt;z-index:2519009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" filled="f" strokecolor="#243f60 [1604]" strokeweight="1pt"/>
            </w:pict>
          </mc:Fallback>
        </mc:AlternateContent>
      </w:r>
      <w:r w:rsidR="002918D6"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 w:rsidR="002918D6"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 w:rsidR="002918D6"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p w:rsidR="008A20E8" w:rsidRDefault="008A20E8" w:rsidP="008A20E8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4A1133BA" wp14:editId="10FA33F9">
                <wp:simplePos x="0" y="0"/>
                <wp:positionH relativeFrom="column">
                  <wp:posOffset>9525</wp:posOffset>
                </wp:positionH>
                <wp:positionV relativeFrom="paragraph">
                  <wp:posOffset>288762</wp:posOffset>
                </wp:positionV>
                <wp:extent cx="5876925" cy="0"/>
                <wp:effectExtent l="0" t="0" r="28575" b="19050"/>
                <wp:wrapNone/>
                <wp:docPr id="323" name="직선 연결선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6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A68A9E" id="직선 연결선 323" o:spid="_x0000_s1026" style="position:absolute;left:0;text-align:left;z-index:25190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2.75pt" to="463.5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" strokecolor="#365f91 [2404]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185152" behindDoc="0" locked="0" layoutInCell="1" allowOverlap="1" wp14:anchorId="50D512B1" wp14:editId="193AF109">
                <wp:simplePos x="0" y="0"/>
                <wp:positionH relativeFrom="column">
                  <wp:posOffset>0</wp:posOffset>
                </wp:positionH>
                <wp:positionV relativeFrom="paragraph">
                  <wp:posOffset>-2068</wp:posOffset>
                </wp:positionV>
                <wp:extent cx="3068955" cy="280035"/>
                <wp:effectExtent l="0" t="0" r="0" b="5715"/>
                <wp:wrapNone/>
                <wp:docPr id="324" name="Text Box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A20E8" w:rsidRDefault="008A20E8" w:rsidP="008A20E8">
                            <w:r>
                              <w:rPr>
                                <w:rFonts w:asciiTheme="minorEastAsia" w:hAnsiTheme="minorEastAsia" w:hint="eastAsia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512B1" id="Text Box 324" o:spid="_x0000_s1028" type="#_x0000_t202" style="position:absolute;left:0;text-align:left;margin-left:0;margin-top:-.15pt;width:241.65pt;height:22.05pt;z-index:25118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" fillcolor="white [3201]" stroked="f" strokeweight=".5pt">
                <v:textbox>
                  <w:txbxContent>
                    <w:p w:rsidR="008A20E8" w:rsidRDefault="008A20E8" w:rsidP="008A20E8">
                      <w:r>
                        <w:rPr>
                          <w:rFonts w:asciiTheme="minorEastAsia" w:hAnsiTheme="minorEastAsia" w:hint="eastAsia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p w:rsidR="002918D6" w:rsidRPr="008A20E8" w:rsidRDefault="002918D6" w:rsidP="008A20E8">
      <w:pPr>
        <w:ind w:leftChars="142" w:left="284"/>
      </w:pPr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8A20E8">
      <w:pPr>
        <w:adjustRightInd w:val="0"/>
        <w:ind w:leftChars="142" w:left="284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spacing w:beforeLines="50" w:before="120" w:after="0"/>
        <w:ind w:leftChars="142" w:left="284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8A20E8" w:rsidP="008A20E8">
      <w:pPr>
        <w:adjustRightInd w:val="0"/>
        <w:spacing w:beforeLines="50" w:before="120" w:after="0"/>
        <w:ind w:leftChars="142" w:left="284" w:firstLineChars="400" w:firstLine="800"/>
        <w:jc w:val="left"/>
        <w:rPr>
          <w:rFonts w:ascii="Courier New" w:hAnsi="Courier New" w:cs="Courier New"/>
          <w:sz w:val="18"/>
        </w:rPr>
      </w:pPr>
      <w:r>
        <w:rPr>
          <w:rFonts w:asciiTheme="minorEastAsia" w:hAnsiTheme="minor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19AB267" wp14:editId="26BACCAC">
                <wp:simplePos x="0" y="0"/>
                <wp:positionH relativeFrom="column">
                  <wp:posOffset>0</wp:posOffset>
                </wp:positionH>
                <wp:positionV relativeFrom="paragraph">
                  <wp:posOffset>-75200</wp:posOffset>
                </wp:positionV>
                <wp:extent cx="5886450" cy="2589291"/>
                <wp:effectExtent l="0" t="0" r="19050" b="20955"/>
                <wp:wrapNone/>
                <wp:docPr id="325" name="모서리가 둥근 직사각형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589291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3628733" id="모서리가 둥근 직사각형 325" o:spid="_x0000_s1026" style="position:absolute;left:0;text-align:left;margin-left:0;margin-top:-5.9pt;width:463.5pt;height:203.9pt;z-index:251640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" filled="f" strokecolor="#243f60 [1604]" strokeweight="1pt"/>
            </w:pict>
          </mc:Fallback>
        </mc:AlternateContent>
      </w:r>
      <w:r w:rsidR="002918D6" w:rsidRPr="000D72F4">
        <w:rPr>
          <w:rFonts w:ascii="Courier New" w:hAnsi="Courier New" w:cs="Courier New"/>
          <w:color w:val="008080"/>
          <w:sz w:val="18"/>
        </w:rPr>
        <w:t>&lt;/</w:t>
      </w:r>
      <w:r w:rsidR="002918D6" w:rsidRPr="000D72F4">
        <w:rPr>
          <w:rFonts w:ascii="Courier New" w:hAnsi="Courier New" w:cs="Courier New"/>
          <w:color w:val="3F7F7F"/>
          <w:sz w:val="18"/>
        </w:rPr>
        <w:t>filter-class</w:t>
      </w:r>
      <w:r w:rsidR="002918D6"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spacing w:beforeLines="50" w:before="120" w:after="0"/>
        <w:ind w:leftChars="142" w:left="284"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adjustRightInd w:val="0"/>
        <w:spacing w:beforeLines="50" w:before="120" w:after="0"/>
        <w:ind w:leftChars="142" w:left="284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spacing w:beforeLines="50" w:before="120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8A20E8">
      <w:pPr>
        <w:spacing w:beforeLines="50" w:before="120" w:after="0"/>
        <w:ind w:leftChars="142" w:left="284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8A20E8" w:rsidP="00CD3B9E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180032" behindDoc="0" locked="0" layoutInCell="1" allowOverlap="1" wp14:anchorId="20848AB2" wp14:editId="17C99519">
                <wp:simplePos x="0" y="0"/>
                <wp:positionH relativeFrom="column">
                  <wp:posOffset>0</wp:posOffset>
                </wp:positionH>
                <wp:positionV relativeFrom="paragraph">
                  <wp:posOffset>112585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A20E8" w:rsidRDefault="008A20E8" w:rsidP="008A20E8">
                            <w:r>
                              <w:rPr>
                                <w:rFonts w:asciiTheme="minorEastAsia" w:hAnsiTheme="minorEastAsia" w:hint="eastAsia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848AB2" id="Text Box 328" o:spid="_x0000_s1029" type="#_x0000_t202" style="position:absolute;left:0;text-align:left;margin-left:0;margin-top:88.65pt;width:241.65pt;height:22.05pt;z-index:25118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" fillcolor="white [3201]" stroked="f" strokeweight=".5pt">
                <v:textbox>
                  <w:txbxContent>
                    <w:p w:rsidR="008A20E8" w:rsidRDefault="008A20E8" w:rsidP="008A20E8">
                      <w:r>
                        <w:rPr>
                          <w:rFonts w:asciiTheme="minorEastAsia" w:hAnsiTheme="minorEastAsia" w:hint="eastAsia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  <w:r w:rsidR="002918D6"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  <w:r w:rsidRPr="008A20E8">
        <w:rPr>
          <w:rFonts w:asciiTheme="minorEastAsia" w:hAnsiTheme="minorEastAsia"/>
          <w:noProof/>
        </w:rPr>
        <w:t xml:space="preserve"> </w:t>
      </w:r>
    </w:p>
    <w:p w:rsidR="008A20E8" w:rsidRDefault="008A20E8" w:rsidP="00CD3B9E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E0206CD" wp14:editId="7ECB9F44">
                <wp:simplePos x="0" y="0"/>
                <wp:positionH relativeFrom="column">
                  <wp:posOffset>0</wp:posOffset>
                </wp:positionH>
                <wp:positionV relativeFrom="paragraph">
                  <wp:posOffset>1213</wp:posOffset>
                </wp:positionV>
                <wp:extent cx="5886450" cy="4345664"/>
                <wp:effectExtent l="0" t="0" r="19050" b="17145"/>
                <wp:wrapNone/>
                <wp:docPr id="326" name="모서리가 둥근 직사각형 3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345664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53BE70" id="모서리가 둥근 직사각형 326" o:spid="_x0000_s1026" style="position:absolute;left:0;text-align:left;margin-left:0;margin-top:.1pt;width:463.5pt;height:342.2pt;z-index:251909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" filled="f" strokecolor="#243f60 [1604]" strokeweight="1pt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2873E4D7" wp14:editId="011EDBE9">
                <wp:simplePos x="0" y="0"/>
                <wp:positionH relativeFrom="column">
                  <wp:posOffset>0</wp:posOffset>
                </wp:positionH>
                <wp:positionV relativeFrom="paragraph">
                  <wp:posOffset>279438</wp:posOffset>
                </wp:positionV>
                <wp:extent cx="5876925" cy="0"/>
                <wp:effectExtent l="0" t="0" r="28575" b="19050"/>
                <wp:wrapNone/>
                <wp:docPr id="327" name="직선 연결선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6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8FBF86" id="직선 연결선 327" o:spid="_x0000_s1026" style="position:absolute;left:0;text-align:lef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pt" to="462.7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" strokecolor="#365f91 [2404]"/>
            </w:pict>
          </mc:Fallback>
        </mc:AlternateConten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</w:t>
      </w:r>
      <w:r w:rsidR="004E66A6">
        <w:rPr>
          <w:rFonts w:ascii="Courier New" w:hAnsi="Courier New" w:cs="Courier New"/>
          <w:sz w:val="18"/>
        </w:rPr>
        <w:t xml:space="preserve"> &lt;group-name&gt;ICAP</w:t>
      </w:r>
      <w:r w:rsidRPr="000D72F4">
        <w:rPr>
          <w:rFonts w:ascii="Courier New" w:hAnsi="Courier New" w:cs="Courier New"/>
          <w:sz w:val="18"/>
        </w:rPr>
        <w:t>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2918D6" w:rsidRPr="000D72F4" w:rsidRDefault="002918D6" w:rsidP="0094659C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&lt;/webserver-connection&gt;        </w:t>
      </w:r>
    </w:p>
    <w:p w:rsidR="002918D6" w:rsidRPr="000D72F4" w:rsidRDefault="0094659C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>
                <wp:simplePos x="0" y="0"/>
                <wp:positionH relativeFrom="column">
                  <wp:posOffset>398352</wp:posOffset>
                </wp:positionH>
                <wp:positionV relativeFrom="paragraph">
                  <wp:posOffset>30983</wp:posOffset>
                </wp:positionV>
                <wp:extent cx="2417276" cy="2463421"/>
                <wp:effectExtent l="0" t="0" r="21590" b="13335"/>
                <wp:wrapNone/>
                <wp:docPr id="38" name="직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17276" cy="2463421"/>
                        </a:xfrm>
                        <a:prstGeom prst="rect">
                          <a:avLst/>
                        </a:prstGeom>
                        <a:noFill/>
                        <a:ln w="12700" cap="rnd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BDE4D20" id="직사각형 38" o:spid="_x0000_s1026" style="position:absolute;left:0;text-align:left;margin-left:31.35pt;margin-top:2.45pt;width:190.35pt;height:193.95pt;z-index:251608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" filled="f" strokecolor="#243f60 [1604]" strokeweight="1pt">
                <v:stroke endcap="round"/>
              </v:rect>
            </w:pict>
          </mc:Fallback>
        </mc:AlternateContent>
      </w:r>
      <w:r w:rsidR="002918D6" w:rsidRPr="000D72F4">
        <w:rPr>
          <w:rFonts w:ascii="Courier New" w:hAnsi="Courier New" w:cs="Courier New"/>
          <w:sz w:val="18"/>
        </w:rPr>
        <w:t>&lt;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5F4CDF" w:rsidRPr="0033110E" w:rsidRDefault="002918D6" w:rsidP="0033110E">
      <w:pPr>
        <w:spacing w:beforeLines="50" w:before="120" w:after="0"/>
        <w:rPr>
          <w:rFonts w:ascii="Courier New" w:hAnsi="Courier New" w:cs="Courier New" w:hint="eastAsia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E931F2" w:rsidRDefault="00E931F2" w:rsidP="00347218">
      <w:pPr>
        <w:pStyle w:val="2"/>
      </w:pPr>
      <w:bookmarkStart w:id="23" w:name="_Toc347937148"/>
      <w:r>
        <w:rPr>
          <w:rFonts w:hint="eastAsia"/>
        </w:rPr>
        <w:lastRenderedPageBreak/>
        <w:t>하드웨어 및 소프트웨어 호환성</w:t>
      </w:r>
      <w:bookmarkEnd w:id="23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4F74C5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a"/>
                <w:sz w:val="16"/>
                <w:szCs w:val="18"/>
              </w:rPr>
              <w:footnoteReference w:id="3"/>
            </w:r>
          </w:p>
        </w:tc>
      </w:tr>
      <w:tr w:rsidR="00137701" w:rsidTr="004F74C5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4F74C5">
        <w:tc>
          <w:tcPr>
            <w:tcW w:w="464" w:type="dxa"/>
            <w:vAlign w:val="center"/>
          </w:tcPr>
          <w:p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Weblogic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a"/>
                <w:sz w:val="16"/>
                <w:szCs w:val="18"/>
              </w:rPr>
              <w:footnoteReference w:id="4"/>
            </w:r>
          </w:p>
        </w:tc>
      </w:tr>
    </w:tbl>
    <w:p w:rsidR="00052C6E" w:rsidRPr="005979B9" w:rsidRDefault="00052C6E" w:rsidP="005979B9"/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0E1D6F" w:rsidRDefault="000E1D6F">
      <w:pPr>
        <w:widowControl/>
        <w:wordWrap/>
        <w:autoSpaceDE/>
        <w:autoSpaceDN/>
        <w:rPr>
          <w:highlight w:val="lightGray"/>
        </w:rPr>
      </w:pPr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96"/>
        <w:gridCol w:w="4046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570176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631AAE" id="직사각형 2" o:spid="_x0000_s1026" style="position:absolute;left:0;text-align:left;margin-left:178.5pt;margin-top:94.45pt;width:276.85pt;height:9pt;z-index: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C54E51" w:rsidP="00BF6502">
            <w:pPr>
              <w:pStyle w:val="a"/>
              <w:ind w:left="600" w:right="200"/>
            </w:pPr>
            <w:bookmarkStart w:id="24" w:name="_Toc347937149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4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8.8pt;height:191.75pt" o:ole="">
                  <v:imagedata r:id="rId36" o:title=""/>
                </v:shape>
                <o:OLEObject Type="Embed" ProgID="Visio.Drawing.11" ShapeID="_x0000_i1032" DrawAspect="Content" ObjectID="_1421680875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1C146B" w:rsidRPr="001C146B" w:rsidRDefault="001C146B" w:rsidP="001C146B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25" w:name="_Toc347818393"/>
      <w:bookmarkStart w:id="26" w:name="_Toc347821895"/>
      <w:bookmarkStart w:id="27" w:name="_Toc347936909"/>
      <w:bookmarkStart w:id="28" w:name="_Toc347937150"/>
      <w:bookmarkEnd w:id="25"/>
      <w:bookmarkEnd w:id="26"/>
      <w:bookmarkEnd w:id="27"/>
      <w:bookmarkEnd w:id="28"/>
    </w:p>
    <w:p w:rsidR="00947C4D" w:rsidRDefault="00947C4D" w:rsidP="001C146B">
      <w:pPr>
        <w:pStyle w:val="2"/>
      </w:pPr>
      <w:bookmarkStart w:id="29" w:name="_Toc347937151"/>
      <w:r>
        <w:rPr>
          <w:rFonts w:hint="eastAsia"/>
        </w:rPr>
        <w:t>Bootstrap</w:t>
      </w:r>
      <w:bookmarkEnd w:id="29"/>
    </w:p>
    <w:p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3.1pt;height:228.85pt" o:ole="">
            <v:imagedata r:id="rId38" o:title=""/>
          </v:shape>
          <o:OLEObject Type="Embed" ProgID="Visio.Drawing.11" ShapeID="_x0000_i1033" DrawAspect="Content" ObjectID="_1421680876" r:id="rId39"/>
        </w:object>
      </w:r>
      <w:r>
        <w:rPr>
          <w:rFonts w:hint="eastAsia"/>
        </w:rPr>
        <w:br/>
      </w:r>
      <w:bookmarkStart w:id="30" w:name="_Ref335814113"/>
      <w:bookmarkStart w:id="31" w:name="_Ref335814121"/>
      <w:r w:rsidRPr="00667C2A">
        <w:rPr>
          <w:b/>
        </w:rPr>
        <w:t xml:space="preserve">그림 </w:t>
      </w:r>
      <w:r w:rsidR="00C02266" w:rsidRPr="00667C2A">
        <w:rPr>
          <w:b/>
        </w:rPr>
        <w:fldChar w:fldCharType="begin"/>
      </w:r>
      <w:r w:rsidR="00C02266" w:rsidRPr="00667C2A">
        <w:rPr>
          <w:b/>
        </w:rPr>
        <w:instrText xml:space="preserve"> STYLEREF 1 \s </w:instrText>
      </w:r>
      <w:r w:rsidR="00C02266" w:rsidRPr="00667C2A">
        <w:rPr>
          <w:b/>
        </w:rPr>
        <w:fldChar w:fldCharType="separate"/>
      </w:r>
      <w:r w:rsidR="00C02266" w:rsidRPr="00667C2A">
        <w:rPr>
          <w:b/>
          <w:noProof/>
        </w:rPr>
        <w:t>3</w:t>
      </w:r>
      <w:r w:rsidR="00C02266" w:rsidRPr="00667C2A">
        <w:rPr>
          <w:b/>
        </w:rPr>
        <w:fldChar w:fldCharType="end"/>
      </w:r>
      <w:r w:rsidR="00C02266" w:rsidRPr="00667C2A">
        <w:rPr>
          <w:b/>
        </w:rPr>
        <w:noBreakHyphen/>
      </w:r>
      <w:r w:rsidR="00C02266" w:rsidRPr="00667C2A">
        <w:rPr>
          <w:b/>
        </w:rPr>
        <w:fldChar w:fldCharType="begin"/>
      </w:r>
      <w:r w:rsidR="00C02266" w:rsidRPr="00667C2A">
        <w:rPr>
          <w:b/>
        </w:rPr>
        <w:instrText xml:space="preserve"> SEQ 그림 \* ARABIC \s 1 </w:instrText>
      </w:r>
      <w:r w:rsidR="00C02266" w:rsidRPr="00667C2A">
        <w:rPr>
          <w:b/>
        </w:rPr>
        <w:fldChar w:fldCharType="separate"/>
      </w:r>
      <w:r w:rsidR="00C02266" w:rsidRPr="00667C2A">
        <w:rPr>
          <w:b/>
          <w:noProof/>
        </w:rPr>
        <w:t>1</w:t>
      </w:r>
      <w:r w:rsidR="00C02266" w:rsidRPr="00667C2A">
        <w:rPr>
          <w:b/>
        </w:rPr>
        <w:fldChar w:fldCharType="end"/>
      </w:r>
      <w:bookmarkEnd w:id="31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30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C54E51" w:rsidRDefault="00443B5E" w:rsidP="00443B5E">
      <w:pPr>
        <w:pStyle w:val="a9"/>
        <w:jc w:val="center"/>
        <w:rPr>
          <w:rFonts w:asciiTheme="minorEastAsia" w:eastAsiaTheme="minorEastAsia" w:hAnsiTheme="minorEastAsia" w:cs="Courier New"/>
          <w:bCs w:val="0"/>
          <w:color w:val="000000"/>
        </w:rPr>
      </w:pPr>
      <w:r w:rsidRPr="00C54E51">
        <w:t xml:space="preserve">표 </w:t>
      </w:r>
      <w:fldSimple w:instr=" STYLEREF 1 \s ">
        <w:r w:rsidR="007F1377" w:rsidRPr="00C54E51">
          <w:rPr>
            <w:noProof/>
          </w:rPr>
          <w:t>3</w:t>
        </w:r>
      </w:fldSimple>
      <w:r w:rsidRPr="00C54E51">
        <w:noBreakHyphen/>
      </w:r>
      <w:fldSimple w:instr=" SEQ 표 \* ARABIC \s 1 ">
        <w:r w:rsidR="007F1377" w:rsidRPr="00C54E51">
          <w:rPr>
            <w:noProof/>
          </w:rPr>
          <w:t>1</w:t>
        </w:r>
      </w:fldSimple>
      <w:r w:rsidRPr="00C54E51">
        <w:rPr>
          <w:rFonts w:hint="eastAsia"/>
        </w:rPr>
        <w:t xml:space="preserve"> Bootstrap </w:t>
      </w:r>
      <w:r w:rsidRPr="00C54E51">
        <w:t>와</w:t>
      </w:r>
      <w:r w:rsidRPr="00C54E51">
        <w:rPr>
          <w:rFonts w:hint="eastAsia"/>
        </w:rPr>
        <w:t xml:space="preserve"> Application 컨텍스트</w:t>
      </w:r>
      <w:r w:rsidR="00667C2A" w:rsidRPr="00C54E51">
        <w:t>를</w:t>
      </w:r>
      <w:r w:rsidR="00667C2A" w:rsidRPr="00C54E51">
        <w:rPr>
          <w:rFonts w:hint="eastAsia"/>
        </w:rPr>
        <w:t xml:space="preserve"> 구성하는 </w:t>
      </w:r>
      <w:r w:rsidRPr="00C54E51">
        <w:rPr>
          <w:rFonts w:hint="eastAsia"/>
        </w:rPr>
        <w:t>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>
          <v:shape id="_x0000_i1034" type="#_x0000_t75" style="width:486.9pt;height:287.3pt" o:ole="">
            <v:imagedata r:id="rId40" o:title=""/>
          </v:shape>
          <o:OLEObject Type="Embed" ProgID="Visio.Drawing.11" ShapeID="_x0000_i1034" DrawAspect="Content" ObjectID="_1421680877" r:id="rId41"/>
        </w:object>
      </w:r>
      <w:r w:rsidRPr="00C54E51">
        <w:rPr>
          <w:b/>
        </w:rPr>
        <w:t xml:space="preserve">그림 </w:t>
      </w:r>
      <w:r w:rsidR="00C02266" w:rsidRPr="00C54E51">
        <w:rPr>
          <w:b/>
        </w:rPr>
        <w:fldChar w:fldCharType="begin"/>
      </w:r>
      <w:r w:rsidR="00C02266" w:rsidRPr="00C54E51">
        <w:rPr>
          <w:b/>
        </w:rPr>
        <w:instrText xml:space="preserve"> STYLEREF 1 \s </w:instrText>
      </w:r>
      <w:r w:rsidR="00C02266" w:rsidRPr="00C54E51">
        <w:rPr>
          <w:b/>
        </w:rPr>
        <w:fldChar w:fldCharType="separate"/>
      </w:r>
      <w:r w:rsidR="00C02266" w:rsidRPr="00C54E51">
        <w:rPr>
          <w:b/>
          <w:noProof/>
        </w:rPr>
        <w:t>3</w:t>
      </w:r>
      <w:r w:rsidR="00C02266" w:rsidRPr="00C54E51">
        <w:rPr>
          <w:b/>
        </w:rPr>
        <w:fldChar w:fldCharType="end"/>
      </w:r>
      <w:r w:rsidR="00C02266" w:rsidRPr="00C54E51">
        <w:rPr>
          <w:b/>
        </w:rPr>
        <w:noBreakHyphen/>
      </w:r>
      <w:r w:rsidR="00C02266" w:rsidRPr="00C54E51">
        <w:rPr>
          <w:b/>
        </w:rPr>
        <w:fldChar w:fldCharType="begin"/>
      </w:r>
      <w:r w:rsidR="00C02266" w:rsidRPr="00C54E51">
        <w:rPr>
          <w:b/>
        </w:rPr>
        <w:instrText xml:space="preserve"> SEQ 그림 \* ARABIC \s 1 </w:instrText>
      </w:r>
      <w:r w:rsidR="00C02266" w:rsidRPr="00C54E51">
        <w:rPr>
          <w:b/>
        </w:rPr>
        <w:fldChar w:fldCharType="separate"/>
      </w:r>
      <w:r w:rsidR="00C02266" w:rsidRPr="00C54E51">
        <w:rPr>
          <w:b/>
          <w:noProof/>
        </w:rPr>
        <w:t>2</w:t>
      </w:r>
      <w:r w:rsidR="00C02266" w:rsidRPr="00C54E51">
        <w:rPr>
          <w:b/>
        </w:rPr>
        <w:fldChar w:fldCharType="end"/>
      </w:r>
      <w:r w:rsidRPr="00C54E51">
        <w:rPr>
          <w:rFonts w:hint="eastAsia"/>
          <w:b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0D07DE">
      <w:pPr>
        <w:pStyle w:val="2"/>
      </w:pPr>
      <w:bookmarkStart w:id="32" w:name="_Toc347937152"/>
      <w:r>
        <w:rPr>
          <w:rFonts w:hint="eastAsia"/>
        </w:rPr>
        <w:t>ApplicationProperties</w:t>
      </w:r>
      <w:bookmarkEnd w:id="32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0C6A16">
        <w:rPr>
          <w:rFonts w:hint="eastAsia"/>
        </w:rPr>
        <w:t xml:space="preserve"> 조작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lastRenderedPageBreak/>
        <w:t>ApplicationProperties</w:t>
      </w:r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클래스를 통하여 가능하며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, </w:t>
      </w:r>
      <w:r w:rsidR="000C6A16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</w:t>
      </w:r>
      <w:r w:rsidR="00685E03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사용하여 획득한다.</w:t>
      </w:r>
      <w:r w:rsidR="00685E03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5in;height:429.85pt" o:ole="">
            <v:imagedata r:id="rId42" o:title=""/>
          </v:shape>
          <o:OLEObject Type="Embed" ProgID="Visio.Drawing.11" ShapeID="_x0000_i1035" DrawAspect="Content" ObjectID="_1421680878" r:id="rId43"/>
        </w:object>
      </w:r>
      <w:r w:rsidR="00FA2940">
        <w:rPr>
          <w:rFonts w:hint="eastAsia"/>
        </w:rPr>
        <w:br/>
      </w:r>
      <w:r w:rsidR="00FA2940" w:rsidRPr="003817C4">
        <w:rPr>
          <w:b/>
        </w:rPr>
        <w:t xml:space="preserve">그림 </w:t>
      </w:r>
      <w:r w:rsidR="00C02266" w:rsidRPr="003817C4">
        <w:rPr>
          <w:b/>
        </w:rPr>
        <w:fldChar w:fldCharType="begin"/>
      </w:r>
      <w:r w:rsidR="00C02266" w:rsidRPr="003817C4">
        <w:rPr>
          <w:b/>
        </w:rPr>
        <w:instrText xml:space="preserve"> STYLEREF 1 \s </w:instrText>
      </w:r>
      <w:r w:rsidR="00C02266" w:rsidRPr="003817C4">
        <w:rPr>
          <w:b/>
        </w:rPr>
        <w:fldChar w:fldCharType="separate"/>
      </w:r>
      <w:r w:rsidR="00C02266" w:rsidRPr="003817C4">
        <w:rPr>
          <w:b/>
          <w:noProof/>
        </w:rPr>
        <w:t>3</w:t>
      </w:r>
      <w:r w:rsidR="00C02266" w:rsidRPr="003817C4">
        <w:rPr>
          <w:b/>
        </w:rPr>
        <w:fldChar w:fldCharType="end"/>
      </w:r>
      <w:r w:rsidR="00C02266" w:rsidRPr="003817C4">
        <w:rPr>
          <w:b/>
        </w:rPr>
        <w:noBreakHyphen/>
      </w:r>
      <w:r w:rsidR="00C02266" w:rsidRPr="003817C4">
        <w:rPr>
          <w:b/>
        </w:rPr>
        <w:fldChar w:fldCharType="begin"/>
      </w:r>
      <w:r w:rsidR="00C02266" w:rsidRPr="003817C4">
        <w:rPr>
          <w:b/>
        </w:rPr>
        <w:instrText xml:space="preserve"> SEQ 그림 \* ARABIC \s 1 </w:instrText>
      </w:r>
      <w:r w:rsidR="00C02266" w:rsidRPr="003817C4">
        <w:rPr>
          <w:b/>
        </w:rPr>
        <w:fldChar w:fldCharType="separate"/>
      </w:r>
      <w:r w:rsidR="00C02266" w:rsidRPr="003817C4">
        <w:rPr>
          <w:b/>
          <w:noProof/>
        </w:rPr>
        <w:t>3</w:t>
      </w:r>
      <w:r w:rsidR="00C02266" w:rsidRPr="003817C4">
        <w:rPr>
          <w:b/>
        </w:rPr>
        <w:fldChar w:fldCharType="end"/>
      </w:r>
      <w:r w:rsidR="00FA2940" w:rsidRPr="003817C4">
        <w:rPr>
          <w:rFonts w:hint="eastAsia"/>
          <w:b/>
        </w:rPr>
        <w:t xml:space="preserve"> startup-config.xml 의 노드 구조</w:t>
      </w:r>
    </w:p>
    <w:p w:rsidR="00FA2940" w:rsidRDefault="00FA2940" w:rsidP="00FA2940"/>
    <w:p w:rsidR="00947C4D" w:rsidRDefault="00947C4D" w:rsidP="004212A6">
      <w:pPr>
        <w:pStyle w:val="2"/>
      </w:pPr>
      <w:bookmarkStart w:id="33" w:name="_Toc347937153"/>
      <w:r>
        <w:rPr>
          <w:rFonts w:hint="eastAsia"/>
        </w:rPr>
        <w:t>ApplicationHelper</w:t>
      </w:r>
      <w:bookmarkEnd w:id="33"/>
    </w:p>
    <w:p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</w:t>
      </w:r>
      <w:r>
        <w:rPr>
          <w:rFonts w:hint="eastAsia"/>
        </w:rPr>
        <w:lastRenderedPageBreak/>
        <w:t xml:space="preserve">ApplicationHelper 클래스의 getComponent 함수를 이용하여 사용할 수 있다. </w:t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7pt;height:154pt" o:ole="">
            <v:imagedata r:id="rId44" o:title=""/>
          </v:shape>
          <o:OLEObject Type="Embed" ProgID="Visio.Drawing.11" ShapeID="_x0000_i1036" DrawAspect="Content" ObjectID="_1421680879" r:id="rId45"/>
        </w:object>
      </w:r>
    </w:p>
    <w:p w:rsidR="00A44361" w:rsidRPr="009A215B" w:rsidRDefault="00A44361" w:rsidP="00A44361">
      <w:pPr>
        <w:pStyle w:val="a9"/>
        <w:jc w:val="center"/>
      </w:pPr>
      <w:r w:rsidRPr="009A215B">
        <w:t xml:space="preserve">그림 </w:t>
      </w:r>
      <w:fldSimple w:instr=" STYLEREF 1 \s ">
        <w:r w:rsidR="00C02266" w:rsidRPr="009A215B">
          <w:rPr>
            <w:noProof/>
          </w:rPr>
          <w:t>3</w:t>
        </w:r>
      </w:fldSimple>
      <w:r w:rsidR="00C02266" w:rsidRPr="009A215B">
        <w:noBreakHyphen/>
      </w:r>
      <w:fldSimple w:instr=" SEQ 그림 \* ARABIC \s 1 ">
        <w:r w:rsidR="00C02266" w:rsidRPr="009A215B">
          <w:rPr>
            <w:noProof/>
          </w:rPr>
          <w:t>4</w:t>
        </w:r>
      </w:fldSimple>
      <w:r w:rsidRPr="009A215B">
        <w:rPr>
          <w:rFonts w:hint="eastAsia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lastRenderedPageBreak/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905A9F" w:rsidRDefault="00947C4D" w:rsidP="000D07DE">
      <w:pPr>
        <w:pStyle w:val="2"/>
      </w:pPr>
      <w:bookmarkStart w:id="34" w:name="_Toc347937154"/>
      <w:r>
        <w:rPr>
          <w:rFonts w:hint="eastAsia"/>
        </w:rPr>
        <w:t>Logging</w:t>
      </w:r>
      <w:bookmarkEnd w:id="34"/>
    </w:p>
    <w:p w:rsidR="00905A9F" w:rsidRDefault="008D7D4E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40415662" wp14:editId="259BC9B1">
                <wp:simplePos x="0" y="0"/>
                <wp:positionH relativeFrom="column">
                  <wp:posOffset>32385</wp:posOffset>
                </wp:positionH>
                <wp:positionV relativeFrom="paragraph">
                  <wp:posOffset>1383665</wp:posOffset>
                </wp:positionV>
                <wp:extent cx="5033645" cy="25336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D7D4E" w:rsidRDefault="008D7D4E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415662" id="Text Box 330" o:spid="_x0000_s1030" type="#_x0000_t202" style="position:absolute;left:0;text-align:left;margin-left:2.55pt;margin-top:108.95pt;width:396.35pt;height:19.95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" filled="f" stroked="f" strokeweight=".5pt">
                <v:textbox>
                  <w:txbxContent>
                    <w:p w:rsidR="008D7D4E" w:rsidRDefault="008D7D4E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EC03DF">
        <w:rPr>
          <w:rFonts w:hint="eastAsia"/>
        </w:rPr>
        <w:t xml:space="preserve">ARCHITECTURE </w:t>
      </w:r>
      <w:r w:rsidR="000D07DE">
        <w:t xml:space="preserve">EE </w:t>
      </w:r>
      <w:r w:rsidR="00905A9F">
        <w:rPr>
          <w:rFonts w:hint="eastAsia"/>
        </w:rPr>
        <w:t>for JAVA</w:t>
      </w:r>
      <w:r w:rsidR="00AA601F">
        <w:t xml:space="preserve"> </w:t>
      </w:r>
      <w:r w:rsidR="00905A9F" w:rsidRPr="00EC03DF">
        <w:rPr>
          <w:rFonts w:hint="eastAsia"/>
        </w:rPr>
        <w:t>플랫폼</w:t>
      </w:r>
      <w:r w:rsidR="00905A9F">
        <w:rPr>
          <w:rFonts w:hint="eastAsia"/>
        </w:rPr>
        <w:t xml:space="preserve">을 구현하는 클래스들은 모두 </w:t>
      </w:r>
      <w:hyperlink r:id="rId46" w:history="1">
        <w:r w:rsidR="00905A9F" w:rsidRPr="001D59EB">
          <w:rPr>
            <w:rStyle w:val="ac"/>
            <w:rFonts w:asciiTheme="minorEastAsia" w:hAnsiTheme="minorEastAsia" w:cs="Courier New" w:hint="eastAsia"/>
            <w:bCs/>
          </w:rPr>
          <w:t>Apache Commons Logging API</w:t>
        </w:r>
      </w:hyperlink>
      <w:r w:rsidR="00905A9F">
        <w:rPr>
          <w:rFonts w:hint="eastAsia"/>
        </w:rPr>
        <w:t xml:space="preserve"> (이하 JCL)를 기반으로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 w:rsidR="00905A9F"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  <w:r w:rsidR="00905A9F"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 w:rsidR="00905A9F"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 w:rsidR="00905A9F"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 w:rsidR="00905A9F"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 w:rsidR="00905A9F">
        <w:t>은</w:t>
      </w:r>
      <w:r w:rsidR="00905A9F">
        <w:rPr>
          <w:rFonts w:hint="eastAsia"/>
        </w:rPr>
        <w:t xml:space="preserve"> log4j 설정 규칙을 따른다.</w:t>
      </w:r>
    </w:p>
    <w:p w:rsidR="008D7D4E" w:rsidRDefault="008D7D4E" w:rsidP="00905A9F">
      <w:r w:rsidRPr="00642EF1">
        <w:rPr>
          <w:rFonts w:hint="eastAsia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45622F16" wp14:editId="62B52BCB">
                <wp:simplePos x="0" y="0"/>
                <wp:positionH relativeFrom="column">
                  <wp:posOffset>0</wp:posOffset>
                </wp:positionH>
                <wp:positionV relativeFrom="paragraph">
                  <wp:posOffset>4231</wp:posOffset>
                </wp:positionV>
                <wp:extent cx="5886450" cy="5775960"/>
                <wp:effectExtent l="0" t="0" r="19050" b="15240"/>
                <wp:wrapNone/>
                <wp:docPr id="329" name="모서리가 둥근 직사각형 3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5775960"/>
                        </a:xfrm>
                        <a:prstGeom prst="roundRect">
                          <a:avLst>
                            <a:gd name="adj" fmla="val 73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0453A6E" id="모서리가 둥근 직사각형 329" o:spid="_x0000_s1026" style="position:absolute;left:0;text-align:left;margin-left:0;margin-top:.35pt;width:463.5pt;height:454.8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7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0CC65FF7" wp14:editId="315C4BD1">
                <wp:simplePos x="0" y="0"/>
                <wp:positionH relativeFrom="column">
                  <wp:posOffset>0</wp:posOffset>
                </wp:positionH>
                <wp:positionV relativeFrom="paragraph">
                  <wp:posOffset>266650</wp:posOffset>
                </wp:positionV>
                <wp:extent cx="5886450" cy="0"/>
                <wp:effectExtent l="0" t="0" r="19050" b="19050"/>
                <wp:wrapNone/>
                <wp:docPr id="331" name="직선 연결선 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23B39F" id="직선 연결선 331" o:spid="_x0000_s1026" style="position:absolute;left:0;text-align:left;z-index:25192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pt" to="463.5pt,2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" strokecolor="#365f91 [2404]"/>
            </w:pict>
          </mc:Fallback>
        </mc:AlternateContent>
      </w:r>
    </w:p>
    <w:p w:rsidR="00905A9F" w:rsidRPr="00905A9F" w:rsidRDefault="00905A9F" w:rsidP="008D7D4E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8D7D4E" w:rsidP="008D7D4E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425792" behindDoc="0" locked="0" layoutInCell="1" allowOverlap="1" wp14:anchorId="6FDA290F" wp14:editId="1F660D93">
                <wp:simplePos x="0" y="0"/>
                <wp:positionH relativeFrom="column">
                  <wp:posOffset>3503691</wp:posOffset>
                </wp:positionH>
                <wp:positionV relativeFrom="paragraph">
                  <wp:posOffset>257250</wp:posOffset>
                </wp:positionV>
                <wp:extent cx="2290527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0527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EB492A" w:rsidRDefault="00D754C0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D754C0" w:rsidRPr="00EB492A" w:rsidRDefault="00D754C0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D754C0" w:rsidRPr="00EB492A" w:rsidRDefault="00D754C0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D754C0" w:rsidRPr="00EB492A" w:rsidRDefault="00D754C0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</w:p>
                          <w:p w:rsidR="00D754C0" w:rsidRPr="00EB492A" w:rsidRDefault="00D754C0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D754C0" w:rsidRPr="00EB492A" w:rsidRDefault="00D754C0" w:rsidP="00905A9F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D754C0" w:rsidRPr="00EB492A" w:rsidRDefault="00D754C0" w:rsidP="00905A9F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D754C0" w:rsidRPr="00EB492A" w:rsidRDefault="00D754C0" w:rsidP="00905A9F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DA290F" id="텍스트 상자 2" o:spid="_x0000_s1031" type="#_x0000_t202" style="position:absolute;left:0;text-align:left;margin-left:275.9pt;margin-top:20.25pt;width:180.35pt;height:183pt;z-index:25142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" filled="f" stroked="f">
                <v:textbox>
                  <w:txbxContent>
                    <w:p w:rsidR="00D754C0" w:rsidRPr="00EB492A" w:rsidRDefault="00D754C0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D754C0" w:rsidRPr="00EB492A" w:rsidRDefault="00D754C0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D754C0" w:rsidRPr="00EB492A" w:rsidRDefault="00D754C0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D754C0" w:rsidRPr="00EB492A" w:rsidRDefault="00D754C0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</w:p>
                    <w:p w:rsidR="00D754C0" w:rsidRPr="00EB492A" w:rsidRDefault="00D754C0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b/>
                          <w:color w:val="000000" w:themeColor="text1"/>
                          <w:sz w:val="16"/>
                          <w:szCs w:val="18"/>
                        </w:rPr>
                        <w:t>파라메터 키 정보</w:t>
                      </w:r>
                    </w:p>
                    <w:p w:rsidR="00D754C0" w:rsidRPr="00EB492A" w:rsidRDefault="00D754C0" w:rsidP="00905A9F">
                      <w:pPr>
                        <w:pStyle w:val="a8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ConfigLocation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log4j 설정파일위치</w:t>
                      </w:r>
                    </w:p>
                    <w:p w:rsidR="00D754C0" w:rsidRPr="00EB492A" w:rsidRDefault="00D754C0" w:rsidP="00905A9F">
                      <w:pPr>
                        <w:pStyle w:val="a8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webAppRootKey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D754C0" w:rsidRPr="00EB492A" w:rsidRDefault="00D754C0" w:rsidP="00905A9F">
                      <w:pPr>
                        <w:pStyle w:val="a8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RefreshInterval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EB492A"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435008" behindDoc="0" locked="0" layoutInCell="1" allowOverlap="1" wp14:anchorId="47057EB7" wp14:editId="38DB00C8">
                <wp:simplePos x="0" y="0"/>
                <wp:positionH relativeFrom="column">
                  <wp:posOffset>2995683</wp:posOffset>
                </wp:positionH>
                <wp:positionV relativeFrom="paragraph">
                  <wp:posOffset>407716</wp:posOffset>
                </wp:positionV>
                <wp:extent cx="494409" cy="279779"/>
                <wp:effectExtent l="0" t="38100" r="58420" b="2540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7135EA" id="직선 연결선 3" o:spid="_x0000_s1026" style="position:absolute;left:0;text-align:left;flip:y;z-index:25143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5.9pt,32.1pt" to="274.85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" strokecolor="#4f81bd [3204]" strokeweight="1pt">
                <v:stroke endarrow="oval"/>
              </v:lin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8D7D4E" w:rsidP="008D7D4E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  <w:szCs w:val="16"/>
        </w:rPr>
      </w:pPr>
      <w:r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445248" behindDoc="0" locked="0" layoutInCell="1" allowOverlap="1" wp14:anchorId="7BD788F3" wp14:editId="16ADBD21">
                <wp:simplePos x="0" y="0"/>
                <wp:positionH relativeFrom="column">
                  <wp:posOffset>344032</wp:posOffset>
                </wp:positionH>
                <wp:positionV relativeFrom="paragraph">
                  <wp:posOffset>228103</wp:posOffset>
                </wp:positionV>
                <wp:extent cx="3086948" cy="907415"/>
                <wp:effectExtent l="0" t="0" r="18415" b="26035"/>
                <wp:wrapNone/>
                <wp:docPr id="40" name="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6948" cy="90741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FD600D" id="직사각형 40" o:spid="_x0000_s1026" style="position:absolute;left:0;text-align:left;margin-left:27.1pt;margin-top:17.95pt;width:243.05pt;height:71.45pt;z-index:25144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" filled="f" strokecolor="#4f81bd [3204]" strokeweight="1pt"/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="00905A9F"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="00905A9F"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&lt;!--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8D7D4E">
      <w:pPr>
        <w:adjustRightInd w:val="0"/>
        <w:spacing w:after="0"/>
        <w:ind w:leftChars="142" w:left="284"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8D7D4E">
      <w:pPr>
        <w:adjustRightInd w:val="0"/>
        <w:spacing w:after="0"/>
        <w:ind w:leftChars="142" w:left="284"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8D7D4E" w:rsidP="008D7D4E">
      <w:pPr>
        <w:adjustRightInd w:val="0"/>
        <w:spacing w:after="0"/>
        <w:ind w:leftChars="142" w:left="284" w:firstLineChars="200" w:firstLine="400"/>
        <w:jc w:val="left"/>
        <w:rPr>
          <w:rFonts w:ascii="맑은 고딕" w:eastAsia="맑은 고딕" w:cs="맑은 고딕"/>
          <w:sz w:val="18"/>
          <w:szCs w:val="16"/>
        </w:rPr>
      </w:pPr>
      <w:r w:rsidRPr="00642EF1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48CCC8C6" wp14:editId="733F2AD8">
                <wp:simplePos x="0" y="0"/>
                <wp:positionH relativeFrom="column">
                  <wp:posOffset>0</wp:posOffset>
                </wp:positionH>
                <wp:positionV relativeFrom="paragraph">
                  <wp:posOffset>-120468</wp:posOffset>
                </wp:positionV>
                <wp:extent cx="5886450" cy="606583"/>
                <wp:effectExtent l="0" t="0" r="19050" b="22225"/>
                <wp:wrapNone/>
                <wp:docPr id="332" name="모서리가 둥근 직사각형 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606583"/>
                        </a:xfrm>
                        <a:prstGeom prst="roundRect">
                          <a:avLst>
                            <a:gd name="adj" fmla="val 73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AD19A28" id="모서리가 둥근 직사각형 332" o:spid="_x0000_s1026" style="position:absolute;left:0;text-align:left;margin-left:0;margin-top:-9.5pt;width:463.5pt;height:47.75pt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7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" filled="f" strokecolor="#243f60 [1604]" strokeweight="1pt"/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8D7D4E">
      <w:pPr>
        <w:spacing w:after="0"/>
        <w:ind w:leftChars="142" w:left="284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7F7BA6">
      <w:pPr>
        <w:pStyle w:val="2"/>
      </w:pPr>
      <w:bookmarkStart w:id="35" w:name="_Toc347937155"/>
      <w:r>
        <w:rPr>
          <w:rFonts w:hint="eastAsia"/>
        </w:rPr>
        <w:t>국제화 &amp; 지역화</w:t>
      </w:r>
      <w:bookmarkEnd w:id="35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572224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2933D3" id="직사각형 18" o:spid="_x0000_s1026" style="position:absolute;left:0;text-align:left;margin-left:178.5pt;margin-top:94.45pt;width:276.85pt;height:9pt;z-index:2515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5C20F2" w:rsidP="005C20F2">
            <w:pPr>
              <w:pStyle w:val="a"/>
              <w:ind w:left="600" w:right="200"/>
            </w:pPr>
            <w:bookmarkStart w:id="36" w:name="_Toc347937156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3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1.7pt;height:191.75pt" o:ole="">
                  <v:imagedata r:id="rId47" o:title=""/>
                </v:shape>
                <o:OLEObject Type="Embed" ProgID="Visio.Drawing.11" ShapeID="_x0000_i1037" DrawAspect="Content" ObjectID="_1421680880" r:id="rId48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C209D8" w:rsidRPr="00C209D8" w:rsidRDefault="00C209D8" w:rsidP="00C209D8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37" w:name="_Toc347936916"/>
      <w:bookmarkStart w:id="38" w:name="_Toc347937157"/>
      <w:bookmarkEnd w:id="37"/>
      <w:bookmarkEnd w:id="38"/>
    </w:p>
    <w:p w:rsidR="00E55FCA" w:rsidRDefault="00E55FCA" w:rsidP="00C209D8">
      <w:pPr>
        <w:pStyle w:val="2"/>
      </w:pPr>
      <w:bookmarkStart w:id="39" w:name="_Toc347937158"/>
      <w:r>
        <w:rPr>
          <w:rFonts w:hint="eastAsia"/>
        </w:rPr>
        <w:t>데이터베이스 핸들링</w:t>
      </w:r>
      <w:bookmarkEnd w:id="39"/>
    </w:p>
    <w:p w:rsidR="00BE5AE7" w:rsidRDefault="002841B0" w:rsidP="002841B0"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퍼시스턴스 레이어에서는 어떤 퍼시스턴스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r w:rsidR="00CD4DF8">
        <w:t>Hibetnate</w:t>
      </w:r>
      <w:r w:rsidR="00016137">
        <w:t xml:space="preserve">, </w:t>
      </w:r>
      <w:r w:rsidR="00CD4DF8">
        <w:rPr>
          <w:rFonts w:hint="eastAsia"/>
        </w:rPr>
        <w:t>Oracle T</w:t>
      </w:r>
      <w:r w:rsidR="00CD4DF8">
        <w:t xml:space="preserve">oplink </w:t>
      </w:r>
      <w:r w:rsidR="00016137">
        <w:rPr>
          <w:rFonts w:hint="eastAsia"/>
        </w:rPr>
        <w:t xml:space="preserve">그리고 </w:t>
      </w:r>
      <w:hyperlink r:id="rId49" w:history="1">
        <w:r w:rsidR="000E3B0E" w:rsidRPr="000E3B0E">
          <w:rPr>
            <w:rStyle w:val="ac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:rsidR="001B4572" w:rsidRPr="00BE5AE7" w:rsidRDefault="001B4572" w:rsidP="002841B0"/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9.25pt;height:131.9pt" o:ole="">
            <v:imagedata r:id="rId50" o:title=""/>
          </v:shape>
          <o:OLEObject Type="Embed" ProgID="Visio.Drawing.11" ShapeID="_x0000_i1038" DrawAspect="Content" ObjectID="_1421680881" r:id="rId51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TYLEREF 1 \s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4</w:t>
      </w:r>
      <w:r w:rsidR="00C02266">
        <w:rPr>
          <w:b/>
          <w:sz w:val="18"/>
        </w:rPr>
        <w:fldChar w:fldCharType="end"/>
      </w:r>
      <w:r w:rsidR="00C02266">
        <w:rPr>
          <w:b/>
          <w:sz w:val="18"/>
        </w:rPr>
        <w:noBreakHyphen/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EQ 그림 \* ARABIC \s 1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1</w:t>
      </w:r>
      <w:r w:rsidR="00C02266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95pt;height:218.15pt" o:ole="">
            <v:imagedata r:id="rId52" o:title=""/>
          </v:shape>
          <o:OLEObject Type="Embed" ProgID="Visio.Drawing.11" ShapeID="_x0000_i1039" DrawAspect="Content" ObjectID="_1421680882" r:id="rId53"/>
        </w:object>
      </w:r>
    </w:p>
    <w:p w:rsidR="002841B0" w:rsidRPr="00556B67" w:rsidRDefault="002841B0" w:rsidP="00603D8A">
      <w:pPr>
        <w:keepNext/>
        <w:jc w:val="left"/>
        <w:rPr>
          <w:b/>
        </w:rPr>
      </w:pPr>
      <w:bookmarkStart w:id="40" w:name="_Ref347827856"/>
      <w:bookmarkStart w:id="41" w:name="_Ref347827864"/>
      <w:r w:rsidRPr="00556B67">
        <w:rPr>
          <w:b/>
        </w:rPr>
        <w:t xml:space="preserve">그림 </w:t>
      </w:r>
      <w:r w:rsidR="00C02266" w:rsidRPr="00556B67">
        <w:rPr>
          <w:b/>
        </w:rPr>
        <w:fldChar w:fldCharType="begin"/>
      </w:r>
      <w:r w:rsidR="00C02266" w:rsidRPr="00556B67">
        <w:rPr>
          <w:b/>
        </w:rPr>
        <w:instrText xml:space="preserve"> STYLEREF 1 \s </w:instrText>
      </w:r>
      <w:r w:rsidR="00C02266" w:rsidRPr="00556B67">
        <w:rPr>
          <w:b/>
        </w:rPr>
        <w:fldChar w:fldCharType="separate"/>
      </w:r>
      <w:r w:rsidR="00C02266" w:rsidRPr="00556B67">
        <w:rPr>
          <w:b/>
          <w:noProof/>
        </w:rPr>
        <w:t>4</w:t>
      </w:r>
      <w:r w:rsidR="00C02266" w:rsidRPr="00556B67">
        <w:rPr>
          <w:b/>
        </w:rPr>
        <w:fldChar w:fldCharType="end"/>
      </w:r>
      <w:r w:rsidR="00C02266" w:rsidRPr="00556B67">
        <w:rPr>
          <w:b/>
        </w:rPr>
        <w:noBreakHyphen/>
      </w:r>
      <w:r w:rsidR="00C02266" w:rsidRPr="00556B67">
        <w:rPr>
          <w:b/>
        </w:rPr>
        <w:fldChar w:fldCharType="begin"/>
      </w:r>
      <w:r w:rsidR="00C02266" w:rsidRPr="00556B67">
        <w:rPr>
          <w:b/>
        </w:rPr>
        <w:instrText xml:space="preserve"> SEQ 그림 \* ARABIC \s 1 </w:instrText>
      </w:r>
      <w:r w:rsidR="00C02266" w:rsidRPr="00556B67">
        <w:rPr>
          <w:b/>
        </w:rPr>
        <w:fldChar w:fldCharType="separate"/>
      </w:r>
      <w:r w:rsidR="00C02266" w:rsidRPr="00556B67">
        <w:rPr>
          <w:b/>
          <w:noProof/>
        </w:rPr>
        <w:t>2</w:t>
      </w:r>
      <w:r w:rsidR="00C02266" w:rsidRPr="00556B67">
        <w:rPr>
          <w:b/>
        </w:rPr>
        <w:fldChar w:fldCharType="end"/>
      </w:r>
      <w:bookmarkEnd w:id="41"/>
      <w:r w:rsidRPr="00556B67">
        <w:rPr>
          <w:rFonts w:hint="eastAsia"/>
          <w:b/>
        </w:rPr>
        <w:t xml:space="preserve"> </w:t>
      </w:r>
      <w:r w:rsidRPr="00556B67">
        <w:rPr>
          <w:b/>
        </w:rPr>
        <w:t>대부분의</w:t>
      </w:r>
      <w:r w:rsidRPr="00556B67">
        <w:rPr>
          <w:rFonts w:hint="eastAsia"/>
          <w:b/>
        </w:rPr>
        <w:t xml:space="preserve"> 응용프로그램은 관계형 데이터베이스에서 정보를 꺼내고 저장한다. 응용프로그램에서 퍼시스턴스 레이어는 데이터 접근이 발생하는 곳을 의미한다.</w:t>
      </w:r>
      <w:bookmarkEnd w:id="40"/>
    </w:p>
    <w:p w:rsidR="002841B0" w:rsidRPr="002841B0" w:rsidRDefault="002841B0" w:rsidP="002841B0"/>
    <w:p w:rsidR="00E55FCA" w:rsidRDefault="00E55FCA" w:rsidP="00E311F0">
      <w:pPr>
        <w:pStyle w:val="3"/>
      </w:pPr>
      <w:bookmarkStart w:id="42" w:name="_Toc347937159"/>
      <w:r>
        <w:rPr>
          <w:rFonts w:hint="eastAsia"/>
        </w:rPr>
        <w:lastRenderedPageBreak/>
        <w:t>DAO 스타일</w:t>
      </w:r>
      <w:bookmarkEnd w:id="42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a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.4pt;height:156.1pt" o:ole="">
            <v:imagedata r:id="rId54" o:title=""/>
          </v:shape>
          <o:OLEObject Type="Embed" ProgID="Visio.Drawing.11" ShapeID="_x0000_i1040" DrawAspect="Content" ObjectID="_1421680883" r:id="rId55"/>
        </w:object>
      </w:r>
    </w:p>
    <w:p w:rsidR="00603D8A" w:rsidRDefault="00603D8A" w:rsidP="00603D8A"/>
    <w:p w:rsidR="00603D8A" w:rsidRPr="007E2DDE" w:rsidRDefault="001E682A" w:rsidP="00603D8A">
      <w:pPr>
        <w:keepNext/>
        <w:jc w:val="center"/>
        <w:rPr>
          <w:b/>
          <w:sz w:val="22"/>
        </w:rPr>
      </w:pPr>
      <w:r>
        <w:object w:dxaOrig="9486" w:dyaOrig="4629">
          <v:shape id="_x0000_i1041" type="#_x0000_t75" style="width:380.65pt;height:185.35pt" o:ole="">
            <v:imagedata r:id="rId56" o:title=""/>
          </v:shape>
          <o:OLEObject Type="Embed" ProgID="Visio.Drawing.11" ShapeID="_x0000_i1041" DrawAspect="Content" ObjectID="_1421680884" r:id="rId57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7E2DDE">
        <w:rPr>
          <w:b/>
        </w:rPr>
        <w:t xml:space="preserve">그림 </w:t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TYLEREF 1 \s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4</w:t>
      </w:r>
      <w:r w:rsidR="00C02266" w:rsidRPr="007E2DDE">
        <w:rPr>
          <w:b/>
        </w:rPr>
        <w:fldChar w:fldCharType="end"/>
      </w:r>
      <w:r w:rsidR="00C02266" w:rsidRPr="007E2DDE">
        <w:rPr>
          <w:b/>
        </w:rPr>
        <w:noBreakHyphen/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EQ 그림 \* ARABIC \s 1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3</w:t>
      </w:r>
      <w:r w:rsidR="00C02266" w:rsidRPr="007E2DDE">
        <w:rPr>
          <w:b/>
        </w:rPr>
        <w:fldChar w:fldCharType="end"/>
      </w:r>
      <w:r w:rsidR="00603D8A" w:rsidRPr="007E2DDE">
        <w:rPr>
          <w:rFonts w:hint="eastAsia"/>
          <w:b/>
        </w:rPr>
        <w:t xml:space="preserve"> 서비스 객체는 DAO 인터페이스을 통하여 DAO 객체에 접근한다.</w:t>
      </w:r>
    </w:p>
    <w:p w:rsidR="001B4572" w:rsidRDefault="001B4572" w:rsidP="00603D8A"/>
    <w:p w:rsidR="00603D8A" w:rsidRPr="00BA49F4" w:rsidRDefault="00D754C0" w:rsidP="001B4572">
      <w:fldSimple w:instr=" REF _Ref347827864 ">
        <w:r w:rsidR="001B4572" w:rsidRPr="00C56D63">
          <w:rPr>
            <w:b/>
            <w:sz w:val="18"/>
          </w:rPr>
          <w:t xml:space="preserve">그림 </w:t>
        </w:r>
        <w:r w:rsidR="001B4572">
          <w:rPr>
            <w:b/>
            <w:noProof/>
            <w:sz w:val="18"/>
          </w:rPr>
          <w:t>4</w:t>
        </w:r>
        <w:r w:rsidR="001B4572">
          <w:rPr>
            <w:b/>
            <w:sz w:val="18"/>
          </w:rPr>
          <w:noBreakHyphen/>
        </w:r>
        <w:r w:rsidR="001B4572">
          <w:rPr>
            <w:b/>
            <w:noProof/>
            <w:sz w:val="18"/>
          </w:rPr>
          <w:t>2</w:t>
        </w:r>
      </w:fldSimple>
      <w:r w:rsidR="001B4572"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lastRenderedPageBreak/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9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1.4pt;height:229.55pt" o:ole="">
            <v:imagedata r:id="rId58" o:title=""/>
          </v:shape>
          <o:OLEObject Type="Embed" ProgID="Visio.Drawing.11" ShapeID="_x0000_i1042" DrawAspect="Content" ObjectID="_1421680885" r:id="rId59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7E2DDE">
        <w:rPr>
          <w:b/>
        </w:rPr>
        <w:t xml:space="preserve">그림 </w:t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TYLEREF 1 \s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4</w:t>
      </w:r>
      <w:r w:rsidR="00C02266" w:rsidRPr="007E2DDE">
        <w:rPr>
          <w:b/>
        </w:rPr>
        <w:fldChar w:fldCharType="end"/>
      </w:r>
      <w:r w:rsidR="00C02266" w:rsidRPr="007E2DDE">
        <w:rPr>
          <w:b/>
        </w:rPr>
        <w:noBreakHyphen/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EQ 그림 \* ARABIC \s 1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4</w:t>
      </w:r>
      <w:r w:rsidR="00C02266" w:rsidRPr="007E2DDE">
        <w:rPr>
          <w:b/>
        </w:rPr>
        <w:fldChar w:fldCharType="end"/>
      </w:r>
      <w:r w:rsidRPr="007E2DDE">
        <w:rPr>
          <w:rFonts w:hint="eastAsia"/>
          <w:b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43" w:name="_Toc347937160"/>
      <w:r>
        <w:rPr>
          <w:rFonts w:hint="eastAsia"/>
        </w:rPr>
        <w:t>SqlQuery</w:t>
      </w:r>
      <w:bookmarkEnd w:id="43"/>
    </w:p>
    <w:p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r>
        <w:t xml:space="preserve">SqlQuery </w:t>
      </w:r>
      <w:r>
        <w:rPr>
          <w:rFonts w:hint="eastAsia"/>
        </w:rPr>
        <w:t>컴포넌트를 제공하고 있다.</w:t>
      </w:r>
      <w:r>
        <w:t xml:space="preserve"> </w:t>
      </w:r>
      <w:r w:rsidR="00603D8A" w:rsidRPr="003B38FA">
        <w:rPr>
          <w:rFonts w:hint="eastAsia"/>
        </w:rPr>
        <w:t xml:space="preserve">SqlQuery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1.2pt;height:238.8pt" o:ole="">
            <v:imagedata r:id="rId60" o:title=""/>
          </v:shape>
          <o:OLEObject Type="Embed" ProgID="Visio.Drawing.11" ShapeID="_x0000_i1043" DrawAspect="Content" ObjectID="_1421680886" r:id="rId61"/>
        </w:object>
      </w:r>
      <w:r>
        <w:rPr>
          <w:rFonts w:hint="eastAsia"/>
        </w:rPr>
        <w:br/>
      </w:r>
      <w:r w:rsidRPr="007E2DDE">
        <w:rPr>
          <w:b/>
        </w:rPr>
        <w:t xml:space="preserve">그림 </w:t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TYLEREF 1 \s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4</w:t>
      </w:r>
      <w:r w:rsidR="00C02266" w:rsidRPr="007E2DDE">
        <w:rPr>
          <w:b/>
        </w:rPr>
        <w:fldChar w:fldCharType="end"/>
      </w:r>
      <w:r w:rsidR="00C02266" w:rsidRPr="007E2DDE">
        <w:rPr>
          <w:b/>
        </w:rPr>
        <w:noBreakHyphen/>
      </w:r>
      <w:r w:rsidR="00C02266" w:rsidRPr="007E2DDE">
        <w:rPr>
          <w:b/>
        </w:rPr>
        <w:fldChar w:fldCharType="begin"/>
      </w:r>
      <w:r w:rsidR="00C02266" w:rsidRPr="007E2DDE">
        <w:rPr>
          <w:b/>
        </w:rPr>
        <w:instrText xml:space="preserve"> SEQ 그림 \* ARABIC \s 1 </w:instrText>
      </w:r>
      <w:r w:rsidR="00C02266" w:rsidRPr="007E2DDE">
        <w:rPr>
          <w:b/>
        </w:rPr>
        <w:fldChar w:fldCharType="separate"/>
      </w:r>
      <w:r w:rsidR="00C02266" w:rsidRPr="007E2DDE">
        <w:rPr>
          <w:b/>
          <w:noProof/>
        </w:rPr>
        <w:t>5</w:t>
      </w:r>
      <w:r w:rsidR="00C02266" w:rsidRPr="007E2DDE">
        <w:rPr>
          <w:b/>
        </w:rPr>
        <w:fldChar w:fldCharType="end"/>
      </w:r>
      <w:r w:rsidRPr="007E2DDE">
        <w:rPr>
          <w:rFonts w:hint="eastAsia"/>
          <w:b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D754C0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2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 xml:space="preserve">고 </w:t>
      </w:r>
      <w:r w:rsidR="00233D61">
        <w:rPr>
          <w:rFonts w:hint="eastAsia"/>
        </w:rPr>
        <w:t>있다.</w:t>
      </w:r>
    </w:p>
    <w:p w:rsidR="00603D8A" w:rsidRPr="00E37987" w:rsidRDefault="00CF1405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74.25pt;height:134.75pt" o:ole="">
            <v:imagedata r:id="rId63" o:title=""/>
          </v:shape>
          <o:OLEObject Type="Embed" ProgID="Visio.Drawing.11" ShapeID="_x0000_i1044" DrawAspect="Content" ObjectID="_1421680887" r:id="rId64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56B67">
        <w:rPr>
          <w:b/>
        </w:rPr>
        <w:t xml:space="preserve">그림 </w:t>
      </w:r>
      <w:r w:rsidR="00C02266" w:rsidRPr="00556B67">
        <w:rPr>
          <w:b/>
        </w:rPr>
        <w:fldChar w:fldCharType="begin"/>
      </w:r>
      <w:r w:rsidR="00C02266" w:rsidRPr="00556B67">
        <w:rPr>
          <w:b/>
        </w:rPr>
        <w:instrText xml:space="preserve"> STYLEREF 1 \s </w:instrText>
      </w:r>
      <w:r w:rsidR="00C02266" w:rsidRPr="00556B67">
        <w:rPr>
          <w:b/>
        </w:rPr>
        <w:fldChar w:fldCharType="separate"/>
      </w:r>
      <w:r w:rsidR="00C02266" w:rsidRPr="00556B67">
        <w:rPr>
          <w:b/>
          <w:noProof/>
        </w:rPr>
        <w:t>4</w:t>
      </w:r>
      <w:r w:rsidR="00C02266" w:rsidRPr="00556B67">
        <w:rPr>
          <w:b/>
        </w:rPr>
        <w:fldChar w:fldCharType="end"/>
      </w:r>
      <w:r w:rsidR="00C02266" w:rsidRPr="00556B67">
        <w:rPr>
          <w:b/>
        </w:rPr>
        <w:noBreakHyphen/>
      </w:r>
      <w:r w:rsidR="00C02266" w:rsidRPr="00556B67">
        <w:rPr>
          <w:b/>
        </w:rPr>
        <w:fldChar w:fldCharType="begin"/>
      </w:r>
      <w:r w:rsidR="00C02266" w:rsidRPr="00556B67">
        <w:rPr>
          <w:b/>
        </w:rPr>
        <w:instrText xml:space="preserve"> SEQ 그림 \* ARABIC \s 1 </w:instrText>
      </w:r>
      <w:r w:rsidR="00C02266" w:rsidRPr="00556B67">
        <w:rPr>
          <w:b/>
        </w:rPr>
        <w:fldChar w:fldCharType="separate"/>
      </w:r>
      <w:r w:rsidR="00C02266" w:rsidRPr="00556B67">
        <w:rPr>
          <w:b/>
          <w:noProof/>
        </w:rPr>
        <w:t>6</w:t>
      </w:r>
      <w:r w:rsidR="00C02266" w:rsidRPr="00556B67">
        <w:rPr>
          <w:b/>
        </w:rPr>
        <w:fldChar w:fldCharType="end"/>
      </w:r>
      <w:r w:rsidR="00603D8A" w:rsidRPr="00556B67">
        <w:rPr>
          <w:rFonts w:hint="eastAsia"/>
          <w:b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A44DEA" w:rsidP="00317BA1">
      <w:pPr>
        <w:pStyle w:val="2"/>
      </w:pPr>
      <w:bookmarkStart w:id="44" w:name="_Toc347937161"/>
      <w:r>
        <w:rPr>
          <w:rFonts w:hint="eastAsia"/>
        </w:rPr>
        <w:t>데이터베이스 연결</w:t>
      </w:r>
      <w:bookmarkEnd w:id="44"/>
    </w:p>
    <w:p w:rsidR="001B309A" w:rsidRDefault="001B309A" w:rsidP="00A439A2">
      <w:pPr>
        <w:pStyle w:val="3"/>
      </w:pPr>
      <w:bookmarkStart w:id="45" w:name="_Toc347937162"/>
      <w:r>
        <w:rPr>
          <w:rFonts w:hint="eastAsia"/>
        </w:rPr>
        <w:t>DataSource</w:t>
      </w:r>
      <w:bookmarkEnd w:id="45"/>
    </w:p>
    <w:p w:rsidR="00E2176E" w:rsidRDefault="00E2176E" w:rsidP="00E2176E">
      <w:r>
        <w:rPr>
          <w:rFonts w:hint="eastAsia"/>
        </w:rPr>
        <w:t xml:space="preserve">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풀링 정보를 </w:t>
      </w:r>
      <w:r w:rsidR="00315E35">
        <w:rPr>
          <w:rFonts w:hint="eastAsia"/>
        </w:rPr>
        <w:t xml:space="preserve">정의하여 </w:t>
      </w:r>
      <w:r>
        <w:rPr>
          <w:rFonts w:hint="eastAsia"/>
        </w:rPr>
        <w:t xml:space="preserve">DataSource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>
          <v:shape id="_x0000_i1045" type="#_x0000_t75" style="width:415.6pt;height:228.85pt" o:ole="">
            <v:imagedata r:id="rId65" o:title=""/>
          </v:shape>
          <o:OLEObject Type="Embed" ProgID="Visio.Drawing.15" ShapeID="_x0000_i1045" DrawAspect="Content" ObjectID="_1421680888" r:id="rId66"/>
        </w:object>
      </w:r>
      <w:r w:rsidR="004F17BE">
        <w:rPr>
          <w:rFonts w:hint="eastAsia"/>
        </w:rPr>
        <w:br/>
      </w:r>
      <w:r w:rsidR="00E2176E" w:rsidRPr="00E2176E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4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7</w:t>
      </w:r>
      <w:r w:rsidR="00C02266">
        <w:rPr>
          <w:b/>
        </w:rPr>
        <w:fldChar w:fldCharType="end"/>
      </w:r>
      <w:r w:rsidR="00E2176E" w:rsidRPr="00E2176E">
        <w:rPr>
          <w:rFonts w:hint="eastAsia"/>
          <w:b/>
        </w:rPr>
        <w:t xml:space="preserve"> startup-config.xml 파일에서 database 연결은 J2EE서버에 등록된 JNDI 또는 </w:t>
      </w:r>
      <w:r w:rsidR="00B72F2E">
        <w:rPr>
          <w:b/>
        </w:rPr>
        <w:t>A</w:t>
      </w:r>
      <w:r w:rsidR="00B72F2E">
        <w:rPr>
          <w:rFonts w:hint="eastAsia"/>
          <w:b/>
        </w:rPr>
        <w:t>p</w:t>
      </w:r>
      <w:r w:rsidR="00B72F2E">
        <w:rPr>
          <w:b/>
        </w:rPr>
        <w:t>a</w:t>
      </w:r>
      <w:r w:rsidR="00B72F2E">
        <w:rPr>
          <w:rFonts w:hint="eastAsia"/>
          <w:b/>
        </w:rPr>
        <w:t>che</w:t>
      </w:r>
      <w:r w:rsidR="00B72F2E">
        <w:rPr>
          <w:b/>
        </w:rPr>
        <w:t xml:space="preserve"> commons</w:t>
      </w:r>
      <w:r w:rsidR="00B72F2E">
        <w:rPr>
          <w:rFonts w:hint="eastAsia"/>
          <w:b/>
        </w:rPr>
        <w:t xml:space="preserve"> </w:t>
      </w:r>
      <w:r w:rsidR="00E2176E" w:rsidRPr="00E2176E">
        <w:rPr>
          <w:rFonts w:hint="eastAsia"/>
          <w:b/>
        </w:rPr>
        <w:t>dbcp 기반의 connection pool 을 사용할 수 있다.</w:t>
      </w:r>
    </w:p>
    <w:p w:rsidR="00710BDF" w:rsidRPr="00B72F2E" w:rsidRDefault="00710BDF" w:rsidP="00E2176E"/>
    <w:p w:rsidR="00E2176E" w:rsidRDefault="00B72F2E" w:rsidP="00E2176E">
      <w:r>
        <w:rPr>
          <w:rFonts w:hint="eastAsia"/>
        </w:rPr>
        <w:t xml:space="preserve">startup-config.xml 에서 Apache Commons dbcp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963F98" w:rsidRPr="00E83020" w:rsidRDefault="00E83020" w:rsidP="00E83020">
      <w:pPr>
        <w:pStyle w:val="a8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:rsidR="00CF1405" w:rsidRDefault="00FE15C1" w:rsidP="00144943">
      <w:r w:rsidRPr="00642EF1">
        <w:rPr>
          <w:rFonts w:hint="eastAsia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49276529" wp14:editId="0760B907">
                <wp:simplePos x="0" y="0"/>
                <wp:positionH relativeFrom="column">
                  <wp:posOffset>0</wp:posOffset>
                </wp:positionH>
                <wp:positionV relativeFrom="paragraph">
                  <wp:posOffset>105567</wp:posOffset>
                </wp:positionV>
                <wp:extent cx="5886450" cy="2163445"/>
                <wp:effectExtent l="0" t="0" r="19050" b="27305"/>
                <wp:wrapNone/>
                <wp:docPr id="333" name="모서리가 둥근 직사각형 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163445"/>
                        </a:xfrm>
                        <a:prstGeom prst="roundRect">
                          <a:avLst>
                            <a:gd name="adj" fmla="val 2469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5815A95" id="모서리가 둥근 직사각형 333" o:spid="_x0000_s1026" style="position:absolute;left:0;text-align:left;margin-left:0;margin-top:8.3pt;width:463.5pt;height:170.35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61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6B3601A6" wp14:editId="11EA2456">
                <wp:simplePos x="0" y="0"/>
                <wp:positionH relativeFrom="column">
                  <wp:posOffset>0</wp:posOffset>
                </wp:positionH>
                <wp:positionV relativeFrom="paragraph">
                  <wp:posOffset>376718</wp:posOffset>
                </wp:positionV>
                <wp:extent cx="5886450" cy="0"/>
                <wp:effectExtent l="0" t="0" r="19050" b="19050"/>
                <wp:wrapNone/>
                <wp:docPr id="335" name="직선 연결선 3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3C1B26" id="직선 연결선 335" o:spid="_x0000_s1026" style="position:absolute;left:0;text-align:left;z-index:25195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9.65pt" to="463.5pt,2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" strokecolor="#365f91 [240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3C0992EA" wp14:editId="5655E197">
                <wp:simplePos x="0" y="0"/>
                <wp:positionH relativeFrom="column">
                  <wp:posOffset>8890</wp:posOffset>
                </wp:positionH>
                <wp:positionV relativeFrom="paragraph">
                  <wp:posOffset>86832</wp:posOffset>
                </wp:positionV>
                <wp:extent cx="3594226" cy="298765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15C1" w:rsidRDefault="00FE15C1">
                            <w:r>
                              <w:rPr>
                                <w:rFonts w:hint="eastAsia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2" type="#_x0000_t202" style="position:absolute;left:0;text-align:left;margin-left:.7pt;margin-top:6.85pt;width:283pt;height:23.5pt;z-index:251951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" filled="f" stroked="f" strokeweight=".5pt">
                <v:textbox>
                  <w:txbxContent>
                    <w:p w:rsidR="00FE15C1" w:rsidRDefault="00FE15C1">
                      <w:r>
                        <w:rPr>
                          <w:rFonts w:hint="eastAsia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FE15C1" w:rsidRDefault="00FE15C1" w:rsidP="00E2176E">
      <w:pPr>
        <w:pStyle w:val="a6"/>
        <w:rPr>
          <w:rFonts w:ascii="Courier New" w:hAnsi="Courier New" w:cs="Courier New"/>
          <w:sz w:val="18"/>
        </w:rPr>
      </w:pPr>
    </w:p>
    <w:p w:rsidR="00E2176E" w:rsidRPr="001929F5" w:rsidRDefault="00E2176E" w:rsidP="00FE15C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FE15C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1929F5" w:rsidRDefault="00E2176E" w:rsidP="00FE15C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FE15C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FE15C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FE15C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83020" w:rsidRDefault="00FE15C1" w:rsidP="00E2176E">
      <w:r w:rsidRPr="00FE15C1">
        <w:rPr>
          <w:rFonts w:hint="eastAsia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465D3E5A" wp14:editId="022DEAED">
                <wp:simplePos x="0" y="0"/>
                <wp:positionH relativeFrom="column">
                  <wp:posOffset>0</wp:posOffset>
                </wp:positionH>
                <wp:positionV relativeFrom="paragraph">
                  <wp:posOffset>375455</wp:posOffset>
                </wp:positionV>
                <wp:extent cx="5886450" cy="1104523"/>
                <wp:effectExtent l="0" t="0" r="19050" b="19685"/>
                <wp:wrapNone/>
                <wp:docPr id="336" name="모서리가 둥근 직사각형 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104523"/>
                        </a:xfrm>
                        <a:prstGeom prst="roundRect">
                          <a:avLst>
                            <a:gd name="adj" fmla="val 2469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46B726A" id="모서리가 둥근 직사각형 336" o:spid="_x0000_s1026" style="position:absolute;left:0;text-align:left;margin-left:0;margin-top:29.55pt;width:463.5pt;height:86.95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61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6A859451" wp14:editId="2197E1C9">
                <wp:simplePos x="0" y="0"/>
                <wp:positionH relativeFrom="column">
                  <wp:posOffset>62393</wp:posOffset>
                </wp:positionH>
                <wp:positionV relativeFrom="paragraph">
                  <wp:posOffset>352425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15C1" w:rsidRDefault="00FE15C1" w:rsidP="00FE15C1">
                            <w:r>
                              <w:t>default-database-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3" type="#_x0000_t202" style="position:absolute;left:0;text-align:left;margin-left:4.9pt;margin-top:27.75pt;width:283pt;height:23.5pt;z-index:251960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" filled="f" stroked="f" strokeweight=".5pt">
                <v:textbox>
                  <w:txbxContent>
                    <w:p w:rsidR="00FE15C1" w:rsidRDefault="00FE15C1" w:rsidP="00FE15C1">
                      <w:r>
                        <w:t>default-database-context.xml</w:t>
                      </w:r>
                    </w:p>
                  </w:txbxContent>
                </v:textbox>
              </v:shape>
            </w:pict>
          </mc:Fallback>
        </mc:AlternateContent>
      </w:r>
    </w:p>
    <w:p w:rsidR="00FE15C1" w:rsidRDefault="00FE15C1" w:rsidP="00E2176E">
      <w:r w:rsidRPr="00FE15C1">
        <w:rPr>
          <w:rFonts w:hint="eastAsi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4F7E1876" wp14:editId="337D3851">
                <wp:simplePos x="0" y="0"/>
                <wp:positionH relativeFrom="column">
                  <wp:posOffset>0</wp:posOffset>
                </wp:positionH>
                <wp:positionV relativeFrom="paragraph">
                  <wp:posOffset>271145</wp:posOffset>
                </wp:positionV>
                <wp:extent cx="5886450" cy="0"/>
                <wp:effectExtent l="0" t="0" r="19050" b="19050"/>
                <wp:wrapNone/>
                <wp:docPr id="337" name="직선 연결선 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CBBB09" id="직선 연결선 337" o:spid="_x0000_s1026" style="position:absolute;left:0;text-align:lef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35pt" to="463.5pt,2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" strokecolor="#365f91 [2404]"/>
            </w:pict>
          </mc:Fallback>
        </mc:AlternateContent>
      </w:r>
    </w:p>
    <w:p w:rsidR="00E2176E" w:rsidRPr="00ED1F45" w:rsidRDefault="00E2176E" w:rsidP="00FE15C1">
      <w:pPr>
        <w:adjustRightInd w:val="0"/>
        <w:spacing w:after="0"/>
        <w:ind w:leftChars="142" w:left="284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FE15C1">
      <w:pPr>
        <w:adjustRightInd w:val="0"/>
        <w:spacing w:after="0"/>
        <w:ind w:leftChars="142" w:left="284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FE15C1">
      <w:pPr>
        <w:spacing w:after="0"/>
        <w:ind w:leftChars="142" w:left="284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Default="00E2176E" w:rsidP="00FD6B5F"/>
    <w:p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반듯이 하나의 데이터소스를 설정하여야 하며 이는 </w:t>
      </w:r>
      <w:r>
        <w:rPr>
          <w:rFonts w:eastAsiaTheme="minorHAnsi" w:cs="Courier New"/>
          <w:bCs/>
          <w:color w:val="000000"/>
        </w:rPr>
        <w:t xml:space="preserve">default </w:t>
      </w:r>
      <w:r>
        <w:rPr>
          <w:rFonts w:eastAsiaTheme="minorHAnsi" w:cs="Courier New" w:hint="eastAsia"/>
          <w:bCs/>
          <w:color w:val="000000"/>
        </w:rPr>
        <w:t>라는 이름으로 등록 된다.</w:t>
      </w:r>
      <w:r>
        <w:rPr>
          <w:rFonts w:eastAsiaTheme="minorHAnsi" w:cs="Courier New"/>
          <w:bCs/>
          <w:color w:val="000000"/>
        </w:rPr>
        <w:t xml:space="preserve"> </w:t>
      </w:r>
      <w:r>
        <w:rPr>
          <w:rFonts w:eastAsiaTheme="minorHAnsi" w:cs="Courier New" w:hint="eastAsia"/>
          <w:bCs/>
          <w:color w:val="000000"/>
        </w:rPr>
        <w:t xml:space="preserve">따라서 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t>에 설정을 추</w:t>
      </w:r>
      <w:r>
        <w:rPr>
          <w:rFonts w:eastAsiaTheme="minorHAnsi" w:cs="Courier New" w:hint="eastAsia"/>
          <w:bCs/>
          <w:color w:val="000000"/>
        </w:rPr>
        <w:lastRenderedPageBreak/>
        <w:t xml:space="preserve">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:rsidR="00E83020" w:rsidRDefault="00E83020" w:rsidP="00FD6B5F"/>
    <w:p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:rsidR="00FE15C1" w:rsidRDefault="00FE15C1" w:rsidP="00FD6B5F">
      <w:r w:rsidRPr="00FE15C1">
        <w:rPr>
          <w:rFonts w:hint="eastAsia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72578EAC" wp14:editId="24094683">
                <wp:simplePos x="0" y="0"/>
                <wp:positionH relativeFrom="column">
                  <wp:posOffset>62230</wp:posOffset>
                </wp:positionH>
                <wp:positionV relativeFrom="paragraph">
                  <wp:posOffset>8890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15C1" w:rsidRDefault="00FE15C1" w:rsidP="00FE15C1">
                            <w:r>
                              <w:t>WEB-INF/</w:t>
                            </w:r>
                            <w:r>
                              <w:rPr>
                                <w:rFonts w:hint="eastAsia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4" type="#_x0000_t202" style="position:absolute;left:0;text-align:left;margin-left:4.9pt;margin-top:.7pt;width:283pt;height:23.5pt;z-index:251969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" filled="f" stroked="f" strokeweight=".5pt">
                <v:textbox>
                  <w:txbxContent>
                    <w:p w:rsidR="00FE15C1" w:rsidRDefault="00FE15C1" w:rsidP="00FE15C1">
                      <w:r>
                        <w:t>WEB-INF/</w:t>
                      </w:r>
                      <w:r>
                        <w:rPr>
                          <w:rFonts w:hint="eastAsia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  <w:r w:rsidRPr="00FE15C1">
        <w:rPr>
          <w:rFonts w:hint="eastAsia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24FCA15B" wp14:editId="0AC6D782">
                <wp:simplePos x="0" y="0"/>
                <wp:positionH relativeFrom="column">
                  <wp:posOffset>0</wp:posOffset>
                </wp:positionH>
                <wp:positionV relativeFrom="paragraph">
                  <wp:posOffset>21735</wp:posOffset>
                </wp:positionV>
                <wp:extent cx="5886450" cy="3512185"/>
                <wp:effectExtent l="0" t="0" r="19050" b="12065"/>
                <wp:wrapNone/>
                <wp:docPr id="339" name="모서리가 둥근 직사각형 3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3512185"/>
                        </a:xfrm>
                        <a:prstGeom prst="roundRect">
                          <a:avLst>
                            <a:gd name="adj" fmla="val 1954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48F0A74" id="모서리가 둥근 직사각형 339" o:spid="_x0000_s1026" style="position:absolute;left:0;text-align:left;margin-left:0;margin-top:1.7pt;width:463.5pt;height:276.55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2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" filled="f" strokecolor="#243f60 [1604]" strokeweight="1pt"/>
            </w:pict>
          </mc:Fallback>
        </mc:AlternateContent>
      </w:r>
      <w:r w:rsidRPr="00FE15C1">
        <w:rPr>
          <w:rFonts w:hint="eastAsia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09465997" wp14:editId="6AE7B4A5">
                <wp:simplePos x="0" y="0"/>
                <wp:positionH relativeFrom="column">
                  <wp:posOffset>0</wp:posOffset>
                </wp:positionH>
                <wp:positionV relativeFrom="paragraph">
                  <wp:posOffset>297815</wp:posOffset>
                </wp:positionV>
                <wp:extent cx="5886450" cy="0"/>
                <wp:effectExtent l="0" t="0" r="19050" b="19050"/>
                <wp:wrapNone/>
                <wp:docPr id="340" name="직선 연결선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76316C" id="직선 연결선 340" o:spid="_x0000_s1026" style="position:absolute;left:0;text-align:lef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.45pt" to="463.5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" strokecolor="#365f91 [2404]"/>
            </w:pict>
          </mc:Fallback>
        </mc:AlternateContent>
      </w:r>
    </w:p>
    <w:p w:rsidR="00E2176E" w:rsidRPr="001929F5" w:rsidRDefault="00E2176E" w:rsidP="00FE15C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E2176E" w:rsidRPr="001929F5" w:rsidRDefault="00E2176E" w:rsidP="00FE15C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0A31C0" w:rsidRDefault="00FE15C1" w:rsidP="00FE15C1">
      <w:pPr>
        <w:pStyle w:val="a6"/>
        <w:ind w:leftChars="142" w:left="284" w:firstLineChars="600" w:firstLine="1080"/>
        <w:rPr>
          <w:rFonts w:ascii="Courier New" w:hAnsi="Courier New" w:cs="Courier New"/>
          <w:color w:val="95B3D7" w:themeColor="accent1" w:themeTint="99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430912" behindDoc="0" locked="0" layoutInCell="1" allowOverlap="1" wp14:anchorId="020FFF80" wp14:editId="3AC98760">
                <wp:simplePos x="0" y="0"/>
                <wp:positionH relativeFrom="column">
                  <wp:posOffset>3720974</wp:posOffset>
                </wp:positionH>
                <wp:positionV relativeFrom="paragraph">
                  <wp:posOffset>9607</wp:posOffset>
                </wp:positionV>
                <wp:extent cx="2118511" cy="1403985"/>
                <wp:effectExtent l="0" t="0" r="0" b="508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8511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C02166" w:rsidRDefault="00D754C0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0FFF80" id="_x0000_s1035" type="#_x0000_t202" style="position:absolute;left:0;text-align:left;margin-left:293pt;margin-top:.75pt;width:166.8pt;height:110.55pt;z-index:2514309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" filled="f" stroked="f">
                <v:textbox style="mso-fit-shape-to-text:t">
                  <w:txbxContent>
                    <w:p w:rsidR="00D754C0" w:rsidRPr="00C02166" w:rsidRDefault="00D754C0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="00E2176E"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E2176E" w:rsidRPr="001929F5" w:rsidRDefault="00FE15C1" w:rsidP="00FE15C1">
      <w:pPr>
        <w:pStyle w:val="a6"/>
        <w:ind w:leftChars="142" w:left="284" w:firstLineChars="600" w:firstLine="96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449344" behindDoc="0" locked="0" layoutInCell="1" allowOverlap="1" wp14:anchorId="6E80777E" wp14:editId="51750992">
                <wp:simplePos x="0" y="0"/>
                <wp:positionH relativeFrom="column">
                  <wp:posOffset>3512657</wp:posOffset>
                </wp:positionH>
                <wp:positionV relativeFrom="paragraph">
                  <wp:posOffset>266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37486D" id="직선 연결선 256" o:spid="_x0000_s1026" style="position:absolute;left:0;text-align:left;flip:y;z-index:25144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E2176E"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FE15C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FE15C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FE15C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FE15C1" w:rsidP="00FE15C1">
      <w:pPr>
        <w:pStyle w:val="a6"/>
        <w:spacing w:beforeLines="50" w:before="120"/>
        <w:ind w:leftChars="142" w:left="284"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440128" behindDoc="0" locked="0" layoutInCell="1" allowOverlap="1" wp14:anchorId="44117B8A" wp14:editId="6DBD3FE3">
                <wp:simplePos x="0" y="0"/>
                <wp:positionH relativeFrom="column">
                  <wp:posOffset>488887</wp:posOffset>
                </wp:positionH>
                <wp:positionV relativeFrom="paragraph">
                  <wp:posOffset>49969</wp:posOffset>
                </wp:positionV>
                <wp:extent cx="3237865" cy="1012479"/>
                <wp:effectExtent l="0" t="0" r="19685" b="1651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7865" cy="101247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B2E06F" id="직사각형 63" o:spid="_x0000_s1026" style="position:absolute;left:0;text-align:left;margin-left:38.5pt;margin-top:3.95pt;width:254.95pt;height:79.7pt;z-index:25144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" filled="f" strokecolor="#548dd4 [1951]" strokeweight="1.5pt"/>
            </w:pict>
          </mc:Fallback>
        </mc:AlternateContent>
      </w:r>
      <w:r w:rsidR="00E2176E" w:rsidRPr="001929F5">
        <w:rPr>
          <w:rFonts w:ascii="Courier New" w:hAnsi="Courier New" w:cs="Courier New"/>
          <w:sz w:val="18"/>
        </w:rPr>
        <w:t>&lt;external&gt;</w:t>
      </w:r>
    </w:p>
    <w:p w:rsidR="00E2176E" w:rsidRPr="001929F5" w:rsidRDefault="00E2176E" w:rsidP="00FE15C1">
      <w:pPr>
        <w:pStyle w:val="a6"/>
        <w:spacing w:beforeLines="50" w:before="120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FE15C1">
      <w:pPr>
        <w:pStyle w:val="a6"/>
        <w:spacing w:beforeLines="50" w:before="120"/>
        <w:ind w:leftChars="142" w:left="284"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E2176E" w:rsidRPr="001929F5" w:rsidRDefault="00E2176E" w:rsidP="00FE15C1">
      <w:pPr>
        <w:pStyle w:val="a6"/>
        <w:spacing w:beforeLines="50" w:before="120"/>
        <w:ind w:leftChars="142" w:left="284"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FE15C1">
      <w:pPr>
        <w:pStyle w:val="a6"/>
        <w:spacing w:beforeLines="50" w:before="120" w:afterLines="50" w:after="120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FE15C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FE15C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e"/>
        <w:ind w:left="100"/>
      </w:pPr>
    </w:p>
    <w:p w:rsidR="00E2176E" w:rsidRDefault="00E2176E" w:rsidP="00E2176E">
      <w:pPr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E2176E">
      <w:pPr>
        <w:rPr>
          <w:rFonts w:ascii="Courier New" w:hAnsi="Courier New" w:cs="Courier New"/>
          <w:color w:val="000000" w:themeColor="text1"/>
          <w:sz w:val="18"/>
        </w:rPr>
      </w:pPr>
      <w:r w:rsidRPr="005E2159">
        <w:rPr>
          <w:rFonts w:ascii="Courier New" w:hAnsi="Courier New" w:cs="Courier New" w:hint="eastAsia"/>
          <w:color w:val="000000" w:themeColor="text1"/>
          <w:sz w:val="1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3488FBF7" wp14:editId="063714F7">
                <wp:simplePos x="0" y="0"/>
                <wp:positionH relativeFrom="column">
                  <wp:posOffset>25237</wp:posOffset>
                </wp:positionH>
                <wp:positionV relativeFrom="paragraph">
                  <wp:posOffset>167005</wp:posOffset>
                </wp:positionV>
                <wp:extent cx="3594100" cy="298450"/>
                <wp:effectExtent l="0" t="0" r="0" b="6350"/>
                <wp:wrapNone/>
                <wp:docPr id="346" name="Text Box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E2159" w:rsidRDefault="005E2159" w:rsidP="005E2159">
                            <w:r>
                              <w:t>WEB-INF/</w:t>
                            </w:r>
                            <w:r>
                              <w:rPr>
                                <w:rFonts w:hint="eastAsia"/>
                              </w:rPr>
                              <w:t>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8FBF7" id="Text Box 346" o:spid="_x0000_s1036" type="#_x0000_t202" style="position:absolute;left:0;text-align:left;margin-left:2pt;margin-top:13.15pt;width:283pt;height:23.5pt;z-index:2520084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" filled="f" stroked="f" strokeweight=".5pt">
                <v:textbox>
                  <w:txbxContent>
                    <w:p w:rsidR="005E2159" w:rsidRDefault="005E2159" w:rsidP="005E2159">
                      <w:r>
                        <w:t>WEB-INF/</w:t>
                      </w:r>
                      <w:r>
                        <w:rPr>
                          <w:rFonts w:hint="eastAsia"/>
                        </w:rPr>
                        <w:t>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  <w:r w:rsidRPr="00386DA5">
        <w:rPr>
          <w:rFonts w:hint="eastAsia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10659D37" wp14:editId="254CF98F">
                <wp:simplePos x="0" y="0"/>
                <wp:positionH relativeFrom="column">
                  <wp:posOffset>0</wp:posOffset>
                </wp:positionH>
                <wp:positionV relativeFrom="paragraph">
                  <wp:posOffset>182088</wp:posOffset>
                </wp:positionV>
                <wp:extent cx="5886450" cy="932507"/>
                <wp:effectExtent l="0" t="0" r="19050" b="20320"/>
                <wp:wrapNone/>
                <wp:docPr id="342" name="모서리가 둥근 직사각형 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932507"/>
                        </a:xfrm>
                        <a:prstGeom prst="roundRect">
                          <a:avLst>
                            <a:gd name="adj" fmla="val 1954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403E989" id="모서리가 둥근 직사각형 342" o:spid="_x0000_s1026" style="position:absolute;left:0;text-align:left;margin-left:0;margin-top:14.35pt;width:463.5pt;height:73.45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2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" filled="f" strokecolor="#243f60 [1604]" strokeweight="1pt"/>
            </w:pict>
          </mc:Fallback>
        </mc:AlternateContent>
      </w: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  <w:r w:rsidRPr="005E2159">
        <w:rPr>
          <w:rFonts w:ascii="Courier New" w:hAnsi="Courier New" w:cs="Courier New" w:hint="eastAsia"/>
          <w:color w:val="000000" w:themeColor="text1"/>
          <w:sz w:val="1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4F7C2325" wp14:editId="685D11CA">
                <wp:simplePos x="0" y="0"/>
                <wp:positionH relativeFrom="column">
                  <wp:posOffset>4608</wp:posOffset>
                </wp:positionH>
                <wp:positionV relativeFrom="paragraph">
                  <wp:posOffset>31115</wp:posOffset>
                </wp:positionV>
                <wp:extent cx="5886450" cy="0"/>
                <wp:effectExtent l="0" t="0" r="19050" b="19050"/>
                <wp:wrapNone/>
                <wp:docPr id="345" name="직선 연결선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586F64" id="직선 연결선 345" o:spid="_x0000_s1026" style="position:absolute;left:0;text-align:left;z-index:25199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5pt,2.45pt" to="463.8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" strokecolor="#365f91 [2404]"/>
            </w:pict>
          </mc:Fallback>
        </mc:AlternateContent>
      </w:r>
    </w:p>
    <w:p w:rsidR="005E2159" w:rsidRPr="00692EEE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5E2159" w:rsidRDefault="005E2159" w:rsidP="005E2159">
      <w:pPr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5E2159" w:rsidRPr="005E2159" w:rsidRDefault="005E2159" w:rsidP="00E2176E">
      <w:pPr>
        <w:rPr>
          <w:rFonts w:ascii="Courier New" w:hAnsi="Courier New" w:cs="Courier New"/>
          <w:color w:val="000000" w:themeColor="text1"/>
          <w:sz w:val="18"/>
        </w:rPr>
      </w:pPr>
    </w:p>
    <w:p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:rsidR="007F1F6B" w:rsidRDefault="00456980" w:rsidP="00E2176E">
      <w:r>
        <w:rPr>
          <w:rFonts w:hint="eastAsia"/>
        </w:rPr>
        <w:t xml:space="preserve">오라클의 경우만을 지원하고 있으며 </w:t>
      </w:r>
      <w:r w:rsidRPr="00456980">
        <w:t>oracle.jdbc.pool.OracleDataSource</w:t>
      </w:r>
      <w:r>
        <w:t xml:space="preserve"> </w:t>
      </w:r>
      <w:r>
        <w:rPr>
          <w:rFonts w:hint="eastAsia"/>
        </w:rPr>
        <w:t xml:space="preserve">를 사용한다. </w:t>
      </w:r>
    </w:p>
    <w:p w:rsidR="00F63301" w:rsidRDefault="00F63301" w:rsidP="00E2176E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2773</wp:posOffset>
                </wp:positionV>
                <wp:extent cx="5886450" cy="2716040"/>
                <wp:effectExtent l="0" t="0" r="19050" b="27305"/>
                <wp:wrapNone/>
                <wp:docPr id="347" name="모서리가 둥근 직사각형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716040"/>
                        </a:xfrm>
                        <a:prstGeom prst="roundRect">
                          <a:avLst>
                            <a:gd name="adj" fmla="val 1954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0A8C1F" id="모서리가 둥근 직사각형 347" o:spid="_x0000_s1026" style="position:absolute;left:0;text-align:left;margin-left:0;margin-top:-.2pt;width:463.5pt;height:213.85pt;z-index:2516439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2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95992</wp:posOffset>
                </wp:positionV>
                <wp:extent cx="5886450" cy="0"/>
                <wp:effectExtent l="0" t="0" r="19050" b="19050"/>
                <wp:wrapNone/>
                <wp:docPr id="348" name="직선 연결선 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DAA961D" id="직선 연결선 348" o:spid="_x0000_s1026" style="position:absolute;left:0;text-align:lef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.3pt" to="463.5pt,2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" strokecolor="#365f91 [240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27160</wp:posOffset>
                </wp:positionH>
                <wp:positionV relativeFrom="paragraph">
                  <wp:posOffset>-2773</wp:posOffset>
                </wp:positionV>
                <wp:extent cx="3594100" cy="298450"/>
                <wp:effectExtent l="0" t="0" r="0" b="6350"/>
                <wp:wrapNone/>
                <wp:docPr id="349" name="Text Box 3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3301" w:rsidRDefault="00F63301" w:rsidP="00F63301">
                            <w:r>
                              <w:t>WEB-INF/startup-config</w:t>
                            </w:r>
                            <w:r>
                              <w:rPr>
                                <w:rFonts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49" o:spid="_x0000_s1037" type="#_x0000_t202" style="position:absolute;left:0;text-align:left;margin-left:2.15pt;margin-top:-.2pt;width:283pt;height:23.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" filled="f" stroked="f" strokeweight=".5pt">
                <v:textbox>
                  <w:txbxContent>
                    <w:p w:rsidR="00F63301" w:rsidRDefault="00F63301" w:rsidP="00F63301">
                      <w:r>
                        <w:t>WEB-INF/startup-config</w:t>
                      </w:r>
                      <w:r>
                        <w:rPr>
                          <w:rFonts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p w:rsidR="00456980" w:rsidRPr="001929F5" w:rsidRDefault="00456980" w:rsidP="00F6330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456980" w:rsidRPr="001929F5" w:rsidRDefault="00456980" w:rsidP="00F63301">
      <w:pPr>
        <w:pStyle w:val="a6"/>
        <w:ind w:leftChars="142" w:left="284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456980" w:rsidRPr="001929F5" w:rsidRDefault="00456980" w:rsidP="00F6330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456980" w:rsidRPr="001929F5" w:rsidRDefault="00456980" w:rsidP="00F6330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456980" w:rsidRPr="001929F5" w:rsidRDefault="00456980" w:rsidP="00F6330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456980" w:rsidRPr="001929F5" w:rsidRDefault="00456980" w:rsidP="00F6330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456980" w:rsidRPr="001929F5" w:rsidRDefault="00456980" w:rsidP="00F63301">
      <w:pPr>
        <w:pStyle w:val="a6"/>
        <w:ind w:leftChars="142" w:left="284"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456980" w:rsidRPr="001929F5" w:rsidRDefault="00456980" w:rsidP="00F6330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456980" w:rsidRPr="001929F5" w:rsidRDefault="00CD0972" w:rsidP="00F63301">
      <w:pPr>
        <w:pStyle w:val="a6"/>
        <w:ind w:leftChars="142" w:left="284" w:firstLineChars="600" w:firstLine="96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7BAC7051" wp14:editId="215DC2FF">
                <wp:simplePos x="0" y="0"/>
                <wp:positionH relativeFrom="column">
                  <wp:posOffset>814811</wp:posOffset>
                </wp:positionH>
                <wp:positionV relativeFrom="paragraph">
                  <wp:posOffset>120901</wp:posOffset>
                </wp:positionV>
                <wp:extent cx="4737603" cy="933450"/>
                <wp:effectExtent l="0" t="0" r="25400" b="19050"/>
                <wp:wrapNone/>
                <wp:docPr id="35" name="직사각형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37603" cy="933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2D23EF" id="직사각형 35" o:spid="_x0000_s1026" style="position:absolute;left:0;text-align:left;margin-left:64.15pt;margin-top:9.5pt;width:373.05pt;height:73.5pt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" filled="f" strokecolor="#548dd4 [1951]" strokeweight="1.5pt"/>
            </w:pict>
          </mc:Fallback>
        </mc:AlternateContent>
      </w:r>
      <w:r w:rsidR="00456980"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="00456980"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="00456980" w:rsidRPr="001929F5">
        <w:rPr>
          <w:rFonts w:ascii="Courier New" w:hAnsi="Courier New" w:cs="Courier New"/>
          <w:color w:val="3399FF"/>
          <w:sz w:val="18"/>
        </w:rPr>
        <w:t xml:space="preserve"> </w:t>
      </w:r>
      <w:r w:rsidR="00456980"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="00456980" w:rsidRPr="001929F5">
        <w:rPr>
          <w:rFonts w:ascii="Courier New" w:hAnsi="Courier New" w:cs="Courier New"/>
          <w:color w:val="3399FF"/>
          <w:sz w:val="18"/>
        </w:rPr>
        <w:t>. --&gt;</w:t>
      </w:r>
    </w:p>
    <w:p w:rsidR="00456980" w:rsidRDefault="00456980" w:rsidP="00F6330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&lt;</w:t>
      </w:r>
      <w:r w:rsidR="0075118E">
        <w:rPr>
          <w:rFonts w:ascii="Courier New" w:hAnsi="Courier New" w:cs="Courier New" w:hint="eastAsia"/>
          <w:sz w:val="18"/>
        </w:rPr>
        <w:t>oracleD</w:t>
      </w:r>
      <w:r w:rsidRPr="001929F5">
        <w:rPr>
          <w:rFonts w:ascii="Courier New" w:hAnsi="Courier New" w:cs="Courier New"/>
          <w:sz w:val="18"/>
        </w:rPr>
        <w:t>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6E1981" w:rsidRPr="001929F5" w:rsidRDefault="006E1981" w:rsidP="00F63301">
      <w:pPr>
        <w:pStyle w:val="a6"/>
        <w:tabs>
          <w:tab w:val="left" w:pos="2115"/>
        </w:tabs>
        <w:ind w:leftChars="142" w:left="284" w:firstLineChars="600" w:firstLine="108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 xml:space="preserve">   </w:t>
      </w:r>
      <w:r w:rsidR="00B07751">
        <w:rPr>
          <w:rFonts w:ascii="Courier New" w:hAnsi="Courier New" w:cs="Courier New"/>
          <w:sz w:val="18"/>
        </w:rPr>
        <w:t xml:space="preserve"> &lt;driver</w:t>
      </w:r>
      <w:r>
        <w:rPr>
          <w:rFonts w:ascii="Courier New" w:hAnsi="Courier New" w:cs="Courier New"/>
          <w:sz w:val="18"/>
        </w:rPr>
        <w:t>Class</w:t>
      </w:r>
      <w:r w:rsidR="00B07751">
        <w:rPr>
          <w:rFonts w:ascii="Courier New" w:hAnsi="Courier New" w:cs="Courier New"/>
          <w:sz w:val="18"/>
        </w:rPr>
        <w:t>Name</w:t>
      </w:r>
      <w:r>
        <w:rPr>
          <w:rFonts w:ascii="Courier New" w:hAnsi="Courier New" w:cs="Courier New"/>
          <w:sz w:val="18"/>
        </w:rPr>
        <w:t>&gt;</w:t>
      </w:r>
      <w:r w:rsidRPr="006E1981">
        <w:rPr>
          <w:rFonts w:ascii="Courier New" w:hAnsi="Courier New" w:cs="Courier New"/>
          <w:sz w:val="16"/>
        </w:rPr>
        <w:t>oracle.jdbc.pool.OracleDataSource</w:t>
      </w:r>
      <w:r>
        <w:rPr>
          <w:rFonts w:ascii="Courier New" w:hAnsi="Courier New" w:cs="Courier New"/>
          <w:sz w:val="18"/>
        </w:rPr>
        <w:t>&lt;/</w:t>
      </w:r>
      <w:r w:rsidR="00B07751">
        <w:rPr>
          <w:rFonts w:ascii="Courier New" w:hAnsi="Courier New" w:cs="Courier New"/>
          <w:sz w:val="18"/>
        </w:rPr>
        <w:t>driverClassName</w:t>
      </w:r>
      <w:r>
        <w:rPr>
          <w:rFonts w:ascii="Courier New" w:hAnsi="Courier New" w:cs="Courier New"/>
          <w:sz w:val="18"/>
        </w:rPr>
        <w:t>&gt;</w:t>
      </w:r>
      <w:r>
        <w:rPr>
          <w:rFonts w:ascii="Courier New" w:hAnsi="Courier New" w:cs="Courier New"/>
          <w:sz w:val="18"/>
        </w:rPr>
        <w:tab/>
      </w:r>
    </w:p>
    <w:p w:rsidR="00456980" w:rsidRDefault="00456980" w:rsidP="00F6330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</w:t>
      </w:r>
      <w:r w:rsidR="0087058F">
        <w:rPr>
          <w:rFonts w:ascii="Courier New" w:hAnsi="Courier New" w:cs="Courier New"/>
          <w:sz w:val="18"/>
        </w:rPr>
        <w:t>url</w:t>
      </w:r>
      <w:r w:rsidRPr="001929F5">
        <w:rPr>
          <w:rFonts w:ascii="Courier New" w:hAnsi="Courier New" w:cs="Courier New"/>
          <w:sz w:val="18"/>
        </w:rPr>
        <w:t>&gt;jdbc/DEFAULT_DS&lt;/</w:t>
      </w:r>
      <w:r w:rsidR="0087058F">
        <w:rPr>
          <w:rFonts w:ascii="Courier New" w:hAnsi="Courier New" w:cs="Courier New"/>
          <w:sz w:val="18"/>
        </w:rPr>
        <w:t>url</w:t>
      </w:r>
      <w:r w:rsidRPr="001929F5">
        <w:rPr>
          <w:rFonts w:ascii="Courier New" w:hAnsi="Courier New" w:cs="Courier New"/>
          <w:sz w:val="18"/>
        </w:rPr>
        <w:t>&gt;</w:t>
      </w:r>
    </w:p>
    <w:p w:rsidR="0087058F" w:rsidRDefault="0087058F" w:rsidP="00F6330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&lt;user&gt;test&lt;/user&gt;</w:t>
      </w:r>
    </w:p>
    <w:p w:rsidR="0087058F" w:rsidRDefault="0087058F" w:rsidP="00F6330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&lt;password&gt;test&lt;/password&gt;</w:t>
      </w:r>
    </w:p>
    <w:p w:rsidR="0087058F" w:rsidRPr="001929F5" w:rsidRDefault="0087058F" w:rsidP="00F63301">
      <w:pPr>
        <w:pStyle w:val="a6"/>
        <w:ind w:leftChars="142" w:left="284" w:firstLineChars="800" w:firstLine="144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&lt;</w:t>
      </w:r>
      <w:r w:rsidRPr="0087058F">
        <w:t xml:space="preserve"> </w:t>
      </w:r>
      <w:r w:rsidRPr="0087058F">
        <w:rPr>
          <w:rFonts w:ascii="Courier New" w:hAnsi="Courier New" w:cs="Courier New"/>
          <w:sz w:val="18"/>
        </w:rPr>
        <w:t>connectionCachingEnabled</w:t>
      </w:r>
      <w:r>
        <w:rPr>
          <w:rFonts w:ascii="Courier New" w:hAnsi="Courier New" w:cs="Courier New"/>
          <w:sz w:val="18"/>
        </w:rPr>
        <w:t>&gt;true&lt;/</w:t>
      </w:r>
      <w:r w:rsidRPr="0087058F">
        <w:rPr>
          <w:rFonts w:ascii="Courier New" w:hAnsi="Courier New" w:cs="Courier New"/>
          <w:sz w:val="18"/>
        </w:rPr>
        <w:t>connectionCachingEnabled</w:t>
      </w:r>
      <w:r>
        <w:rPr>
          <w:rFonts w:ascii="Courier New" w:hAnsi="Courier New" w:cs="Courier New"/>
          <w:sz w:val="18"/>
        </w:rPr>
        <w:t>&gt;</w:t>
      </w:r>
    </w:p>
    <w:p w:rsidR="00456980" w:rsidRPr="001929F5" w:rsidRDefault="00456980" w:rsidP="00F63301">
      <w:pPr>
        <w:pStyle w:val="a6"/>
        <w:ind w:leftChars="142" w:left="284" w:firstLineChars="600" w:firstLine="108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sz w:val="18"/>
        </w:rPr>
        <w:t>&lt;/</w:t>
      </w:r>
      <w:r w:rsidR="0075118E">
        <w:rPr>
          <w:rFonts w:ascii="Courier New" w:hAnsi="Courier New" w:cs="Courier New"/>
          <w:sz w:val="18"/>
        </w:rPr>
        <w:t>oracleD</w:t>
      </w:r>
      <w:r w:rsidRPr="001929F5">
        <w:rPr>
          <w:rFonts w:ascii="Courier New" w:hAnsi="Courier New" w:cs="Courier New"/>
          <w:sz w:val="18"/>
        </w:rPr>
        <w:t>ataSourceProvider&gt;</w:t>
      </w:r>
    </w:p>
    <w:p w:rsidR="00456980" w:rsidRPr="001929F5" w:rsidRDefault="00456980" w:rsidP="00F63301">
      <w:pPr>
        <w:pStyle w:val="a6"/>
        <w:ind w:leftChars="142" w:left="284"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456980" w:rsidRDefault="009B0592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77070</wp:posOffset>
                </wp:positionV>
                <wp:extent cx="5886450" cy="1032095"/>
                <wp:effectExtent l="0" t="0" r="19050" b="15875"/>
                <wp:wrapNone/>
                <wp:docPr id="352" name="모서리가 둥근 직사각형 3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032095"/>
                        </a:xfrm>
                        <a:prstGeom prst="roundRect">
                          <a:avLst>
                            <a:gd name="adj" fmla="val 1954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F86B680" id="모서리가 둥근 직사각형 352" o:spid="_x0000_s1026" style="position:absolute;left:0;text-align:left;margin-left:0;margin-top:29.7pt;width:463.5pt;height:81.25pt;z-index:251651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2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7160</wp:posOffset>
                </wp:positionH>
                <wp:positionV relativeFrom="paragraph">
                  <wp:posOffset>377071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3301" w:rsidRDefault="009B0592" w:rsidP="00F63301">
                            <w:r>
                              <w:rPr>
                                <w:rFonts w:hint="eastAsia"/>
                              </w:rPr>
                              <w:t>default-database-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38" type="#_x0000_t202" style="position:absolute;left:0;text-align:left;margin-left:2.15pt;margin-top:29.7pt;width:283pt;height:23.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RUQ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" filled="f" stroked="f" strokeweight=".5pt">
                <v:textbox>
                  <w:txbxContent>
                    <w:p w:rsidR="00F63301" w:rsidRDefault="009B0592" w:rsidP="00F63301">
                      <w:r>
                        <w:rPr>
                          <w:rFonts w:hint="eastAsia"/>
                        </w:rPr>
                        <w:t>default-database-context.xml</w:t>
                      </w:r>
                    </w:p>
                  </w:txbxContent>
                </v:textbox>
              </v:shape>
            </w:pict>
          </mc:Fallback>
        </mc:AlternateContent>
      </w:r>
    </w:p>
    <w:p w:rsidR="00F63301" w:rsidRDefault="009B0592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96106</wp:posOffset>
                </wp:positionV>
                <wp:extent cx="5886450" cy="0"/>
                <wp:effectExtent l="0" t="0" r="19050" b="19050"/>
                <wp:wrapNone/>
                <wp:docPr id="353" name="직선 연결선 3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977AFB" id="직선 연결선 353" o:spid="_x0000_s1026" style="position:absolute;left:0;text-align:lef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.3pt" to="463.5pt,2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" strokecolor="#365f91 [2404]"/>
            </w:pict>
          </mc:Fallback>
        </mc:AlternateContent>
      </w:r>
    </w:p>
    <w:p w:rsidR="00456980" w:rsidRPr="00ED1F45" w:rsidRDefault="00456980" w:rsidP="009B0592">
      <w:pPr>
        <w:adjustRightInd w:val="0"/>
        <w:spacing w:after="0"/>
        <w:ind w:leftChars="142" w:left="284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456980" w:rsidRPr="00ED1F45" w:rsidRDefault="00456980" w:rsidP="009B0592">
      <w:pPr>
        <w:adjustRightInd w:val="0"/>
        <w:spacing w:after="0"/>
        <w:ind w:leftChars="142" w:left="284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456980" w:rsidRPr="00ED1F45" w:rsidRDefault="00456980" w:rsidP="009B0592">
      <w:pPr>
        <w:spacing w:after="0"/>
        <w:ind w:leftChars="142" w:left="284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456980" w:rsidRPr="00456980" w:rsidRDefault="00456980" w:rsidP="00E2176E"/>
    <w:p w:rsidR="00E55FCA" w:rsidRDefault="00C908E4" w:rsidP="00716953">
      <w:pPr>
        <w:pStyle w:val="3"/>
      </w:pPr>
      <w:bookmarkStart w:id="46" w:name="_Toc347937163"/>
      <w:r>
        <w:rPr>
          <w:rFonts w:hint="eastAsia"/>
        </w:rPr>
        <w:t>DBCP</w:t>
      </w:r>
      <w:bookmarkEnd w:id="46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r w:rsidRPr="000D2CA4">
        <w:rPr>
          <w:rFonts w:asciiTheme="minorEastAsia" w:hAnsiTheme="minorEastAsia" w:hint="eastAsia"/>
        </w:rPr>
        <w:t xml:space="preserve">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Default="00716953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92486</wp:posOffset>
                </wp:positionV>
                <wp:extent cx="5886450" cy="1303700"/>
                <wp:effectExtent l="0" t="0" r="19050" b="10795"/>
                <wp:wrapNone/>
                <wp:docPr id="358" name="그룹 3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86450" cy="1303700"/>
                          <a:chOff x="0" y="18106"/>
                          <a:chExt cx="5886450" cy="1303700"/>
                        </a:xfrm>
                      </wpg:grpSpPr>
                      <wps:wsp>
                        <wps:cNvPr id="355" name="모서리가 둥근 직사각형 355"/>
                        <wps:cNvSpPr/>
                        <wps:spPr>
                          <a:xfrm>
                            <a:off x="0" y="18107"/>
                            <a:ext cx="5886450" cy="1303699"/>
                          </a:xfrm>
                          <a:prstGeom prst="roundRect">
                            <a:avLst>
                              <a:gd name="adj" fmla="val 1954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6" name="Text Box 356"/>
                        <wps:cNvSpPr txBox="1"/>
                        <wps:spPr>
                          <a:xfrm>
                            <a:off x="27160" y="18106"/>
                            <a:ext cx="359410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16953" w:rsidRDefault="00716953" w:rsidP="00716953">
                              <w:r>
                                <w:rPr>
                                  <w:rFonts w:asciiTheme="minorEastAsia" w:hAnsiTheme="minorEastAsia"/>
                                </w:rPr>
                                <w:t>WEB-INF/context-config/</w:t>
                              </w:r>
                              <w:r w:rsidRPr="00712A6C">
                                <w:rPr>
                                  <w:rFonts w:asciiTheme="minorEastAsia" w:hAnsiTheme="minorEastAsia" w:hint="eastAsia"/>
                                </w:rPr>
                                <w:t>webApplicationContext</w:t>
                              </w:r>
                              <w:r>
                                <w:rPr>
                                  <w:rFonts w:hint="eastAsia"/>
                                </w:rPr>
                                <w:t>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7" name="직선 연결선 357"/>
                        <wps:cNvCnPr/>
                        <wps:spPr>
                          <a:xfrm>
                            <a:off x="0" y="298764"/>
                            <a:ext cx="588645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그룹 358" o:spid="_x0000_s1039" style="position:absolute;left:0;text-align:left;margin-left:0;margin-top:30.9pt;width:463.5pt;height:102.65pt;z-index:251684864;mso-height-relative:margin" coordorigin=",181" coordsize="58864,130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">
                <v:roundrect id="모서리가 둥근 직사각형 355" o:spid="_x0000_s1040" style="position:absolute;top:181;width:58864;height:13037;visibility:visible;mso-wrap-style:square;v-text-anchor:middle" arcsize="1280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0luMQA&#10;AADcAAAADwAAAGRycy9kb3ducmV2LnhtbESP3WrCQBCF7wXfYRmhN2I2bUmIaVYpLW01d0YfYMhO&#10;k2B2NmS3mr59tyB4eTg/H6fYTqYXFxpdZ1nBYxSDIK6t7rhRcDp+rDIQziNr7C2Tgl9ysN3MZwXm&#10;2l75QJfKNyKMsMtRQev9kEvp6pYMusgOxMH7tqNBH+TYSD3iNYybXj7FcSoNdhwILQ701lJ9rn5M&#10;gHzVyaeJm/O7SdJsv6ayXFapUg+L6fUFhKfJ38O39k4reE4S+D8Tjo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NJbjEAAAA3AAAAA8AAAAAAAAAAAAAAAAAmAIAAGRycy9k&#10;b3ducmV2LnhtbFBLBQYAAAAABAAEAPUAAACJAwAAAAA=&#10;" filled="f" strokecolor="#243f60 [1604]" strokeweight="1pt"/>
                <v:shape id="Text Box 356" o:spid="_x0000_s1041" type="#_x0000_t202" style="position:absolute;left:271;top:181;width:35941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Z2EMcA&#10;AADcAAAADwAAAGRycy9kb3ducmV2LnhtbESPQWvCQBSE70L/w/IKvelGSySkriIBaRF7SOqlt9fs&#10;Mwlm36bZrYn++m6h4HGYmW+Y1WY0rbhQ7xrLCuazCARxaXXDlYLjx26agHAeWWNrmRRcycFm/TBZ&#10;YartwDldCl+JAGGXooLa+y6V0pU1GXQz2xEH72R7gz7IvpK6xyHATSsXUbSUBhsOCzV2lNVUnosf&#10;o2Cf7d4x/1qY5NZmr4fTtvs+fsZKPT2O2xcQnkZ/D/+337SC53gJf2fCEZD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dGdhDHAAAA3AAAAA8AAAAAAAAAAAAAAAAAmAIAAGRy&#10;cy9kb3ducmV2LnhtbFBLBQYAAAAABAAEAPUAAACMAwAAAAA=&#10;" filled="f" stroked="f" strokeweight=".5pt">
                  <v:textbox>
                    <w:txbxContent>
                      <w:p w:rsidR="00716953" w:rsidRDefault="00716953" w:rsidP="00716953">
                        <w:r>
                          <w:rPr>
                            <w:rFonts w:asciiTheme="minorEastAsia" w:hAnsiTheme="minorEastAsia"/>
                          </w:rPr>
                          <w:t>WEB-INF/context-config/</w:t>
                        </w:r>
                        <w:r w:rsidRPr="00712A6C">
                          <w:rPr>
                            <w:rFonts w:asciiTheme="minorEastAsia" w:hAnsiTheme="minorEastAsia" w:hint="eastAsia"/>
                          </w:rPr>
                          <w:t>webApplicationContext</w:t>
                        </w:r>
                        <w:r>
                          <w:rPr>
                            <w:rFonts w:hint="eastAsia"/>
                          </w:rPr>
                          <w:t>.xml</w:t>
                        </w:r>
                      </w:p>
                    </w:txbxContent>
                  </v:textbox>
                </v:shape>
                <v:line id="직선 연결선 357" o:spid="_x0000_s1042" style="position:absolute;visibility:visible;mso-wrap-style:square" from="0,2987" to="58864,2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KuVsUAAADcAAAADwAAAGRycy9kb3ducmV2LnhtbESPQWvCQBSE74L/YXmCF6kbW6olZiMS&#10;WmjpSS09P7PPJCb7NmTXmPbXu0Khx2FmvmGSzWAa0VPnKssKFvMIBHFudcWFgq/D28MLCOeRNTaW&#10;ScEPOdik41GCsbZX3lG/94UIEHYxKii9b2MpXV6SQTe3LXHwTrYz6IPsCqk7vAa4aeRjFC2lwYrD&#10;QoktZSXl9f5iFESz/PNV+4/vmui4+131Wc3nTKnpZNiuQXga/H/4r/2uFTw9r+B+JhwB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HKuVsUAAADcAAAADwAAAAAAAAAA&#10;AAAAAAChAgAAZHJzL2Rvd25yZXYueG1sUEsFBgAAAAAEAAQA+QAAAJMDAAAAAA==&#10;" strokecolor="#365f91 [2404]"/>
              </v:group>
            </w:pict>
          </mc:Fallback>
        </mc:AlternateContent>
      </w:r>
      <w:r w:rsidR="00996CA4"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:rsidR="00716953" w:rsidRDefault="00716953" w:rsidP="00716953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:rsidR="00996CA4" w:rsidRPr="00242F37" w:rsidRDefault="00996CA4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716953">
      <w:pPr>
        <w:pStyle w:val="a6"/>
        <w:ind w:leftChars="142" w:left="284"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class="org.apache.commons.dbcp.BasicDataSource" </w:t>
      </w:r>
    </w:p>
    <w:p w:rsidR="00996CA4" w:rsidRPr="00242F37" w:rsidRDefault="00996CA4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driverClassName=""</w:t>
      </w:r>
    </w:p>
    <w:p w:rsidR="00996CA4" w:rsidRPr="00242F37" w:rsidRDefault="00996CA4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7" w:name="_Toc347937164"/>
      <w:r>
        <w:rPr>
          <w:rFonts w:hint="eastAsia"/>
        </w:rPr>
        <w:lastRenderedPageBreak/>
        <w:t>JDBC 드라이버</w:t>
      </w:r>
      <w:bookmarkEnd w:id="47"/>
    </w:p>
    <w:p w:rsidR="00055620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p w:rsidR="00716953" w:rsidRDefault="00716953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693C381E" wp14:editId="4641D514">
                <wp:simplePos x="0" y="0"/>
                <wp:positionH relativeFrom="column">
                  <wp:posOffset>26670</wp:posOffset>
                </wp:positionH>
                <wp:positionV relativeFrom="paragraph">
                  <wp:posOffset>8890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6953" w:rsidRDefault="00716953" w:rsidP="00716953">
                            <w:r>
                              <w:rPr>
                                <w:rFonts w:asciiTheme="minorEastAsia" w:hAnsiTheme="minorEastAsia"/>
                              </w:rPr>
                              <w:t>WEB-INF/context-config/</w:t>
                            </w:r>
                            <w:r w:rsidRPr="00712A6C">
                              <w:rPr>
                                <w:rFonts w:asciiTheme="minorEastAsia" w:hAnsiTheme="minorEastAsia" w:hint="eastAsia"/>
                              </w:rPr>
                              <w:t>webApplicationContext</w:t>
                            </w:r>
                            <w:r>
                              <w:rPr>
                                <w:rFonts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3" type="#_x0000_t202" style="position:absolute;left:0;text-align:left;margin-left:2.1pt;margin-top:.7pt;width:283pt;height:23.5pt;z-index:25201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" filled="f" stroked="f" strokeweight=".5pt">
                <v:textbox>
                  <w:txbxContent>
                    <w:p w:rsidR="00716953" w:rsidRDefault="00716953" w:rsidP="00716953">
                      <w:r>
                        <w:rPr>
                          <w:rFonts w:asciiTheme="minorEastAsia" w:hAnsiTheme="minorEastAsia"/>
                        </w:rPr>
                        <w:t>WEB-INF/context-config/</w:t>
                      </w:r>
                      <w:r w:rsidRPr="00712A6C">
                        <w:rPr>
                          <w:rFonts w:asciiTheme="minorEastAsia" w:hAnsiTheme="minorEastAsia" w:hint="eastAsia"/>
                        </w:rPr>
                        <w:t>webApplicationContext</w:t>
                      </w:r>
                      <w:r>
                        <w:rPr>
                          <w:rFonts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Pr="00716953">
        <w:rPr>
          <w:rFonts w:asciiTheme="minorEastAsia" w:hAnsiTheme="minorEastAsia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6F77DE38" wp14:editId="64950A52">
                <wp:simplePos x="0" y="0"/>
                <wp:positionH relativeFrom="column">
                  <wp:posOffset>0</wp:posOffset>
                </wp:positionH>
                <wp:positionV relativeFrom="paragraph">
                  <wp:posOffset>20320</wp:posOffset>
                </wp:positionV>
                <wp:extent cx="5886450" cy="1303699"/>
                <wp:effectExtent l="0" t="0" r="19050" b="10795"/>
                <wp:wrapNone/>
                <wp:docPr id="359" name="모서리가 둥근 직사각형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303699"/>
                        </a:xfrm>
                        <a:prstGeom prst="roundRect">
                          <a:avLst>
                            <a:gd name="adj" fmla="val 1954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D364D89" id="모서리가 둥근 직사각형 359" o:spid="_x0000_s1026" style="position:absolute;left:0;text-align:left;margin-left:0;margin-top:1.6pt;width:463.5pt;height:102.65pt;z-index:252011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2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" filled="f" strokecolor="#243f60 [1604]" strokeweight="1pt"/>
            </w:pict>
          </mc:Fallback>
        </mc:AlternateContent>
      </w:r>
      <w:r w:rsidRPr="00716953">
        <w:rPr>
          <w:rFonts w:asciiTheme="minorEastAsia" w:hAnsiTheme="minorEastAsia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5AE63D8" wp14:editId="6E39403E">
                <wp:simplePos x="0" y="0"/>
                <wp:positionH relativeFrom="column">
                  <wp:posOffset>0</wp:posOffset>
                </wp:positionH>
                <wp:positionV relativeFrom="paragraph">
                  <wp:posOffset>299085</wp:posOffset>
                </wp:positionV>
                <wp:extent cx="5886450" cy="0"/>
                <wp:effectExtent l="0" t="0" r="19050" b="19050"/>
                <wp:wrapNone/>
                <wp:docPr id="361" name="직선 연결선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ABA02B" id="직선 연결선 361" o:spid="_x0000_s1026" style="position:absolute;left:0;text-align:lef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.55pt" to="463.5pt,2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" strokecolor="#365f91 [2404]"/>
            </w:pict>
          </mc:Fallback>
        </mc:AlternateContent>
      </w:r>
    </w:p>
    <w:p w:rsidR="00716953" w:rsidRPr="00F50355" w:rsidRDefault="00716953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716953" w:rsidRDefault="00716953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</w:p>
    <w:p w:rsidR="00716953" w:rsidRPr="00F50355" w:rsidRDefault="00716953" w:rsidP="00716953">
      <w:pPr>
        <w:pStyle w:val="a6"/>
        <w:ind w:leftChars="142" w:left="284" w:firstLineChars="200" w:firstLine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p:driverClassName=""</w:t>
      </w:r>
    </w:p>
    <w:p w:rsidR="00716953" w:rsidRPr="00F50355" w:rsidRDefault="00716953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716953" w:rsidRPr="00F50355" w:rsidRDefault="00716953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716953" w:rsidRPr="00F50355" w:rsidRDefault="00716953" w:rsidP="00716953">
      <w:pPr>
        <w:pStyle w:val="a6"/>
        <w:ind w:leftChars="142" w:left="284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716953" w:rsidRDefault="00716953" w:rsidP="00055620">
      <w:pPr>
        <w:rPr>
          <w:rFonts w:asciiTheme="minorEastAsia" w:hAnsiTheme="minorEastAsia"/>
        </w:rPr>
      </w:pPr>
    </w:p>
    <w:p w:rsidR="00055620" w:rsidRDefault="00055620" w:rsidP="00055620"/>
    <w:p w:rsidR="00E55FCA" w:rsidRDefault="00E55FCA" w:rsidP="00E311F0">
      <w:pPr>
        <w:pStyle w:val="2"/>
      </w:pPr>
      <w:bookmarkStart w:id="48" w:name="_Toc347937165"/>
      <w:r>
        <w:rPr>
          <w:rFonts w:hint="eastAsia"/>
        </w:rPr>
        <w:t>SqlQuery</w:t>
      </w:r>
      <w:bookmarkEnd w:id="48"/>
    </w:p>
    <w:p w:rsidR="00B830B3" w:rsidRDefault="00B830B3" w:rsidP="00E311F0">
      <w:pPr>
        <w:pStyle w:val="3"/>
      </w:pPr>
      <w:bookmarkStart w:id="49" w:name="_Toc347937166"/>
      <w:r>
        <w:rPr>
          <w:rFonts w:hint="eastAsia"/>
        </w:rPr>
        <w:t>쿼리 xml</w:t>
      </w:r>
      <w:bookmarkEnd w:id="49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6.35pt;height:331.5pt" o:ole="">
            <v:imagedata r:id="rId67" o:title=""/>
          </v:shape>
          <o:OLEObject Type="Embed" ProgID="Visio.Drawing.11" ShapeID="_x0000_i1046" DrawAspect="Content" ObjectID="_1421680889" r:id="rId68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TYLEREF 1 \s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4</w:t>
      </w:r>
      <w:r w:rsidR="00C02266">
        <w:rPr>
          <w:b/>
          <w:sz w:val="18"/>
        </w:rPr>
        <w:fldChar w:fldCharType="end"/>
      </w:r>
      <w:r w:rsidR="00C02266">
        <w:rPr>
          <w:b/>
          <w:sz w:val="18"/>
        </w:rPr>
        <w:noBreakHyphen/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EQ 그림 \* ARABIC \s 1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8</w:t>
      </w:r>
      <w:r w:rsidR="00C02266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Default="005F63D6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79617</wp:posOffset>
                </wp:positionV>
                <wp:extent cx="5886450" cy="2498756"/>
                <wp:effectExtent l="0" t="0" r="19050" b="15875"/>
                <wp:wrapNone/>
                <wp:docPr id="365" name="그룹 3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86450" cy="2498756"/>
                          <a:chOff x="0" y="0"/>
                          <a:chExt cx="5886450" cy="2498756"/>
                        </a:xfrm>
                      </wpg:grpSpPr>
                      <wps:wsp>
                        <wps:cNvPr id="362" name="모서리가 둥근 직사각형 362"/>
                        <wps:cNvSpPr/>
                        <wps:spPr>
                          <a:xfrm>
                            <a:off x="0" y="0"/>
                            <a:ext cx="5886450" cy="2498756"/>
                          </a:xfrm>
                          <a:prstGeom prst="roundRect">
                            <a:avLst>
                              <a:gd name="adj" fmla="val 1954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3" name="Text Box 363"/>
                        <wps:cNvSpPr txBox="1"/>
                        <wps:spPr>
                          <a:xfrm>
                            <a:off x="27160" y="0"/>
                            <a:ext cx="359410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16953" w:rsidRDefault="00716953" w:rsidP="00716953">
                              <w:r>
                                <w:rPr>
                                  <w:rFonts w:asciiTheme="minorEastAsia" w:hAnsiTheme="minorEastAsia"/>
                                </w:rPr>
                                <w:t>WEB-INF/</w:t>
                              </w:r>
                              <w:r>
                                <w:rPr>
                                  <w:rFonts w:asciiTheme="minorEastAsia" w:hAnsiTheme="minorEastAsia"/>
                                </w:rPr>
                                <w:t>sql/custom-sqlset</w:t>
                              </w:r>
                              <w:r>
                                <w:rPr>
                                  <w:rFonts w:hint="eastAsia"/>
                                </w:rPr>
                                <w:t>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4" name="직선 연결선 364"/>
                        <wps:cNvCnPr/>
                        <wps:spPr>
                          <a:xfrm>
                            <a:off x="0" y="289711"/>
                            <a:ext cx="588645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365" o:spid="_x0000_s1044" style="position:absolute;left:0;text-align:left;margin-left:0;margin-top:29.9pt;width:463.5pt;height:196.75pt;z-index:251688960" coordsize="58864,24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">
                <v:roundrect id="모서리가 둥근 직사각형 362" o:spid="_x0000_s1045" style="position:absolute;width:58864;height:24987;visibility:visible;mso-wrap-style:square;v-text-anchor:middle" arcsize="1280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h3ccQA&#10;AADcAAAADwAAAGRycy9kb3ducmV2LnhtbESP3WrCQBCF74W+wzKF3ojZVElIU1cpLW01d0YfYMhO&#10;k2B2NmS3Jn17tyB4eTg/H2e9nUwnLjS41rKC5ygGQVxZ3XKt4HT8XGQgnEfW2FkmBX/kYLt5mK0x&#10;13bkA11KX4swwi5HBY33fS6lqxoy6CLbEwfvxw4GfZBDLfWAYxg3nVzGcSoNthwIDfb03lB1Ln9N&#10;gHxXyZeJ6/OHSdJs/0JFMS9TpZ4ep7dXEJ4mfw/f2jutYJUu4f9MOAJyc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Id3HEAAAA3AAAAA8AAAAAAAAAAAAAAAAAmAIAAGRycy9k&#10;b3ducmV2LnhtbFBLBQYAAAAABAAEAPUAAACJAwAAAAA=&#10;" filled="f" strokecolor="#243f60 [1604]" strokeweight="1pt"/>
                <v:shape id="Text Box 363" o:spid="_x0000_s1046" type="#_x0000_t202" style="position:absolute;left:271;width:35941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0fNcUA&#10;AADcAAAADwAAAGRycy9kb3ducmV2LnhtbESPQYvCMBSE78L+h/AWvGmqslKqUaQgK6IHXS97ezbP&#10;tti8dJuodX+9EQSPw8x8w0znranElRpXWlYw6EcgiDOrS84VHH6WvRiE88gaK8uk4E4O5rOPzhQT&#10;bW+8o+ve5yJA2CWooPC+TqR0WUEGXd/WxME72cagD7LJpW7wFuCmksMoGkuDJYeFAmtKC8rO+4tR&#10;sE6XW9wdhyb+r9LvzWlR/x1+v5TqfraLCQhPrX+HX+2VVjAaj+B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XR81xQAAANwAAAAPAAAAAAAAAAAAAAAAAJgCAABkcnMv&#10;ZG93bnJldi54bWxQSwUGAAAAAAQABAD1AAAAigMAAAAA&#10;" filled="f" stroked="f" strokeweight=".5pt">
                  <v:textbox>
                    <w:txbxContent>
                      <w:p w:rsidR="00716953" w:rsidRDefault="00716953" w:rsidP="00716953">
                        <w:r>
                          <w:rPr>
                            <w:rFonts w:asciiTheme="minorEastAsia" w:hAnsiTheme="minorEastAsia"/>
                          </w:rPr>
                          <w:t>WEB-INF/</w:t>
                        </w:r>
                        <w:r>
                          <w:rPr>
                            <w:rFonts w:asciiTheme="minorEastAsia" w:hAnsiTheme="minorEastAsia"/>
                          </w:rPr>
                          <w:t>sql/custom-sqlset</w:t>
                        </w:r>
                        <w:r>
                          <w:rPr>
                            <w:rFonts w:hint="eastAsia"/>
                          </w:rPr>
                          <w:t>.xml</w:t>
                        </w:r>
                      </w:p>
                    </w:txbxContent>
                  </v:textbox>
                </v:shape>
                <v:line id="직선 연결선 364" o:spid="_x0000_s1047" style="position:absolute;visibility:visible;mso-wrap-style:square" from="0,2897" to="58864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z6nMUAAADcAAAADwAAAGRycy9kb3ducmV2LnhtbESPT2vCQBTE74LfYXmCF6kb22IlzUYk&#10;tNDSk3/w/Jp9JjHZtyG7xrSf3hUKPQ4z8xsmWQ+mET11rrKsYDGPQBDnVldcKDjs3x9WIJxH1thY&#10;JgU/5GCdjkcJxtpeeUv9zhciQNjFqKD0vo2ldHlJBt3ctsTBO9nOoA+yK6Tu8BrgppGPUbSUBisO&#10;CyW2lJWU17uLURDN8q837T+PNdH39velz2o+Z0pNJ8PmFYSnwf+H/9ofWsHT8hnu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sz6nMUAAADcAAAADwAAAAAAAAAA&#10;AAAAAAChAgAAZHJzL2Rvd25yZXYueG1sUEsFBgAAAAAEAAQA+QAAAJMDAAAAAA==&#10;" strokecolor="#365f91 [2404]"/>
              </v:group>
            </w:pict>
          </mc:Fallback>
        </mc:AlternateContent>
      </w:r>
      <w:r w:rsidR="003D61A8" w:rsidRPr="009953FB">
        <w:rPr>
          <w:rFonts w:hint="eastAsia"/>
          <w:color w:val="000000" w:themeColor="text1"/>
        </w:rPr>
        <w:t>다</w:t>
      </w:r>
      <w:r w:rsidR="003D61A8">
        <w:rPr>
          <w:rFonts w:hint="eastAsia"/>
          <w:color w:val="000000" w:themeColor="text1"/>
        </w:rPr>
        <w:t>음</w:t>
      </w:r>
      <w:r w:rsidR="003D61A8" w:rsidRPr="009953FB">
        <w:rPr>
          <w:rFonts w:hint="eastAsia"/>
          <w:color w:val="000000" w:themeColor="text1"/>
        </w:rPr>
        <w:t xml:space="preserve">은 </w:t>
      </w:r>
      <w:r w:rsidR="003D61A8"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 w:rsidR="003D61A8">
        <w:rPr>
          <w:rFonts w:hint="eastAsia"/>
          <w:color w:val="000000" w:themeColor="text1"/>
        </w:rPr>
        <w:t>예이다.</w:t>
      </w:r>
    </w:p>
    <w:p w:rsidR="00716953" w:rsidRDefault="00716953" w:rsidP="003D61A8">
      <w:pPr>
        <w:rPr>
          <w:color w:val="000000" w:themeColor="text1"/>
        </w:rPr>
      </w:pP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8080"/>
          <w:sz w:val="18"/>
        </w:rPr>
        <w:t>&lt;?</w:t>
      </w:r>
      <w:r w:rsidRPr="001D322E">
        <w:rPr>
          <w:rFonts w:ascii="맑은 고딕" w:eastAsia="맑은 고딕" w:cs="맑은 고딕"/>
          <w:color w:val="3F7F7F"/>
          <w:sz w:val="18"/>
        </w:rPr>
        <w:t>xml</w:t>
      </w:r>
      <w:r w:rsidRPr="001D322E">
        <w:rPr>
          <w:rFonts w:ascii="맑은 고딕" w:eastAsia="맑은 고딕" w:cs="맑은 고딕"/>
          <w:sz w:val="18"/>
        </w:rPr>
        <w:t xml:space="preserve"> </w:t>
      </w:r>
      <w:r w:rsidRPr="001D322E">
        <w:rPr>
          <w:rFonts w:ascii="맑은 고딕" w:eastAsia="맑은 고딕" w:cs="맑은 고딕"/>
          <w:color w:val="7F007F"/>
          <w:sz w:val="18"/>
        </w:rPr>
        <w:t>version</w:t>
      </w:r>
      <w:r w:rsidRPr="001D322E">
        <w:rPr>
          <w:rFonts w:ascii="맑은 고딕" w:eastAsia="맑은 고딕" w:cs="맑은 고딕"/>
          <w:color w:val="000000"/>
          <w:sz w:val="18"/>
        </w:rPr>
        <w:t>=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>"1.0"</w:t>
      </w:r>
      <w:r w:rsidRPr="001D322E">
        <w:rPr>
          <w:rFonts w:ascii="맑은 고딕" w:eastAsia="맑은 고딕" w:cs="맑은 고딕"/>
          <w:sz w:val="18"/>
        </w:rPr>
        <w:t xml:space="preserve"> </w:t>
      </w:r>
      <w:r w:rsidRPr="001D322E">
        <w:rPr>
          <w:rFonts w:ascii="맑은 고딕" w:eastAsia="맑은 고딕" w:cs="맑은 고딕"/>
          <w:color w:val="7F007F"/>
          <w:sz w:val="18"/>
        </w:rPr>
        <w:t>encoding</w:t>
      </w:r>
      <w:r w:rsidRPr="001D322E">
        <w:rPr>
          <w:rFonts w:ascii="맑은 고딕" w:eastAsia="맑은 고딕" w:cs="맑은 고딕"/>
          <w:color w:val="000000"/>
          <w:sz w:val="18"/>
        </w:rPr>
        <w:t>=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>"UTF-8"</w:t>
      </w:r>
      <w:r w:rsidRPr="001D322E">
        <w:rPr>
          <w:rFonts w:ascii="맑은 고딕" w:eastAsia="맑은 고딕" w:cs="맑은 고딕"/>
          <w:color w:val="008080"/>
          <w:sz w:val="18"/>
        </w:rPr>
        <w:t>?&gt;</w:t>
      </w: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8080"/>
          <w:sz w:val="18"/>
        </w:rPr>
        <w:t>&lt;</w:t>
      </w:r>
      <w:r w:rsidRPr="001D322E">
        <w:rPr>
          <w:rFonts w:ascii="맑은 고딕" w:eastAsia="맑은 고딕" w:cs="맑은 고딕"/>
          <w:color w:val="3F7F7F"/>
          <w:sz w:val="18"/>
        </w:rPr>
        <w:t>sqlset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0000"/>
          <w:sz w:val="18"/>
        </w:rPr>
        <w:tab/>
      </w:r>
      <w:r w:rsidRPr="001D322E">
        <w:rPr>
          <w:rFonts w:ascii="맑은 고딕" w:eastAsia="맑은 고딕" w:cs="맑은 고딕"/>
          <w:color w:val="008080"/>
          <w:sz w:val="18"/>
        </w:rPr>
        <w:t>&lt;</w:t>
      </w:r>
      <w:r w:rsidRPr="001D322E">
        <w:rPr>
          <w:rFonts w:ascii="맑은 고딕" w:eastAsia="맑은 고딕" w:cs="맑은 고딕"/>
          <w:color w:val="3F7F7F"/>
          <w:sz w:val="18"/>
        </w:rPr>
        <w:t>name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  <w:r w:rsidRPr="001D322E">
        <w:rPr>
          <w:rFonts w:ascii="맑은 고딕" w:eastAsia="맑은 고딕" w:cs="맑은 고딕"/>
          <w:color w:val="000000"/>
          <w:sz w:val="18"/>
        </w:rPr>
        <w:t>DEFAULT</w:t>
      </w:r>
      <w:r w:rsidRPr="001D322E">
        <w:rPr>
          <w:rFonts w:ascii="맑은 고딕" w:eastAsia="맑은 고딕" w:cs="맑은 고딕"/>
          <w:color w:val="008080"/>
          <w:sz w:val="18"/>
        </w:rPr>
        <w:t>&lt;/</w:t>
      </w:r>
      <w:r w:rsidRPr="001D322E">
        <w:rPr>
          <w:rFonts w:ascii="맑은 고딕" w:eastAsia="맑은 고딕" w:cs="맑은 고딕"/>
          <w:color w:val="3F7F7F"/>
          <w:sz w:val="18"/>
        </w:rPr>
        <w:t>name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0000"/>
          <w:sz w:val="18"/>
        </w:rPr>
        <w:tab/>
      </w:r>
      <w:r w:rsidRPr="001D322E">
        <w:rPr>
          <w:rFonts w:ascii="맑은 고딕" w:eastAsia="맑은 고딕" w:cs="맑은 고딕"/>
          <w:color w:val="008080"/>
          <w:sz w:val="18"/>
        </w:rPr>
        <w:t>&lt;</w:t>
      </w:r>
      <w:r w:rsidRPr="001D322E">
        <w:rPr>
          <w:rFonts w:ascii="맑은 고딕" w:eastAsia="맑은 고딕" w:cs="맑은 고딕"/>
          <w:color w:val="3F7F7F"/>
          <w:sz w:val="18"/>
        </w:rPr>
        <w:t>description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  <w:r w:rsidRPr="001D322E">
        <w:rPr>
          <w:rFonts w:ascii="맑은 고딕" w:eastAsia="맑은 고딕" w:cs="맑은 고딕"/>
          <w:color w:val="000000"/>
          <w:sz w:val="18"/>
        </w:rPr>
        <w:t>Queries for DEFAULT</w:t>
      </w:r>
      <w:r w:rsidRPr="001D322E">
        <w:rPr>
          <w:rFonts w:ascii="맑은 고딕" w:eastAsia="맑은 고딕" w:cs="맑은 고딕"/>
          <w:color w:val="008080"/>
          <w:sz w:val="18"/>
        </w:rPr>
        <w:t>&lt;/</w:t>
      </w:r>
      <w:r w:rsidRPr="001D322E">
        <w:rPr>
          <w:rFonts w:ascii="맑은 고딕" w:eastAsia="맑은 고딕" w:cs="맑은 고딕"/>
          <w:color w:val="3F7F7F"/>
          <w:sz w:val="18"/>
        </w:rPr>
        <w:t>description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0000"/>
          <w:sz w:val="18"/>
        </w:rPr>
        <w:tab/>
      </w:r>
      <w:r w:rsidRPr="001D322E">
        <w:rPr>
          <w:rFonts w:ascii="맑은 고딕" w:eastAsia="맑은 고딕" w:cs="맑은 고딕"/>
          <w:color w:val="008080"/>
          <w:sz w:val="18"/>
        </w:rPr>
        <w:t>&lt;</w:t>
      </w:r>
      <w:r w:rsidRPr="001D322E">
        <w:rPr>
          <w:rFonts w:ascii="맑은 고딕" w:eastAsia="맑은 고딕" w:cs="맑은 고딕"/>
          <w:color w:val="3F7F7F"/>
          <w:sz w:val="18"/>
        </w:rPr>
        <w:t>version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  <w:r w:rsidRPr="001D322E">
        <w:rPr>
          <w:rFonts w:ascii="맑은 고딕" w:eastAsia="맑은 고딕" w:cs="맑은 고딕"/>
          <w:color w:val="000000"/>
          <w:sz w:val="18"/>
        </w:rPr>
        <w:t>1.0</w:t>
      </w:r>
      <w:r w:rsidRPr="001D322E">
        <w:rPr>
          <w:rFonts w:ascii="맑은 고딕" w:eastAsia="맑은 고딕" w:cs="맑은 고딕"/>
          <w:color w:val="008080"/>
          <w:sz w:val="18"/>
        </w:rPr>
        <w:t>&lt;/</w:t>
      </w:r>
      <w:r w:rsidRPr="001D322E">
        <w:rPr>
          <w:rFonts w:ascii="맑은 고딕" w:eastAsia="맑은 고딕" w:cs="맑은 고딕"/>
          <w:color w:val="3F7F7F"/>
          <w:sz w:val="18"/>
        </w:rPr>
        <w:t>version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3D61A8" w:rsidRPr="001D322E" w:rsidRDefault="003D61A8" w:rsidP="00F301C0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color w:val="000000"/>
          <w:sz w:val="18"/>
        </w:rPr>
      </w:pPr>
      <w:r w:rsidRPr="001D322E">
        <w:rPr>
          <w:rFonts w:ascii="맑은 고딕" w:eastAsia="맑은 고딕" w:cs="맑은 고딕"/>
          <w:color w:val="000000"/>
          <w:sz w:val="18"/>
        </w:rPr>
        <w:tab/>
      </w:r>
      <w:r w:rsidRPr="001D322E">
        <w:rPr>
          <w:rFonts w:ascii="맑은 고딕" w:eastAsia="맑은 고딕" w:cs="맑은 고딕"/>
          <w:color w:val="008080"/>
          <w:sz w:val="18"/>
        </w:rPr>
        <w:t>&lt;</w:t>
      </w:r>
      <w:r w:rsidRPr="001D322E">
        <w:rPr>
          <w:rFonts w:ascii="맑은 고딕" w:eastAsia="맑은 고딕" w:cs="맑은 고딕"/>
          <w:color w:val="3F7F7F"/>
          <w:sz w:val="18"/>
        </w:rPr>
        <w:t>sql-query</w:t>
      </w:r>
      <w:r w:rsidRPr="001D322E">
        <w:rPr>
          <w:rFonts w:ascii="맑은 고딕" w:eastAsia="맑은 고딕" w:cs="맑은 고딕"/>
          <w:sz w:val="18"/>
        </w:rPr>
        <w:t xml:space="preserve"> </w:t>
      </w:r>
      <w:r w:rsidRPr="001D322E">
        <w:rPr>
          <w:rFonts w:ascii="맑은 고딕" w:eastAsia="맑은 고딕" w:cs="맑은 고딕"/>
          <w:color w:val="7F007F"/>
          <w:sz w:val="18"/>
        </w:rPr>
        <w:t>name</w:t>
      </w:r>
      <w:r w:rsidRPr="001D322E">
        <w:rPr>
          <w:rFonts w:ascii="맑은 고딕" w:eastAsia="맑은 고딕" w:cs="맑은 고딕"/>
          <w:color w:val="000000"/>
          <w:sz w:val="18"/>
        </w:rPr>
        <w:t>=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>"SELECT_ALL_TABLE_NAMES"</w:t>
      </w:r>
      <w:r w:rsidRPr="001D322E">
        <w:rPr>
          <w:rFonts w:ascii="맑은 고딕" w:eastAsia="맑은 고딕" w:cs="맑은 고딕"/>
          <w:sz w:val="18"/>
        </w:rPr>
        <w:t xml:space="preserve"> </w:t>
      </w:r>
      <w:r w:rsidRPr="001D322E">
        <w:rPr>
          <w:rFonts w:ascii="맑은 고딕" w:eastAsia="맑은 고딕" w:cs="맑은 고딕"/>
          <w:color w:val="7F007F"/>
          <w:sz w:val="18"/>
        </w:rPr>
        <w:t>description</w:t>
      </w:r>
      <w:r w:rsidRPr="001D322E">
        <w:rPr>
          <w:rFonts w:ascii="맑은 고딕" w:eastAsia="맑은 고딕" w:cs="맑은 고딕"/>
          <w:color w:val="000000"/>
          <w:sz w:val="18"/>
        </w:rPr>
        <w:t>=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>"</w:t>
      </w:r>
      <w:r w:rsidRPr="001D322E">
        <w:rPr>
          <w:rFonts w:ascii="맑은 고딕" w:eastAsia="맑은 고딕" w:cs="맑은 고딕" w:hint="eastAsia"/>
          <w:i/>
          <w:iCs/>
          <w:color w:val="2A00FF"/>
          <w:sz w:val="18"/>
        </w:rPr>
        <w:t>전체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 xml:space="preserve"> </w:t>
      </w:r>
      <w:r w:rsidRPr="001D322E">
        <w:rPr>
          <w:rFonts w:ascii="맑은 고딕" w:eastAsia="맑은 고딕" w:cs="맑은 고딕" w:hint="eastAsia"/>
          <w:i/>
          <w:iCs/>
          <w:color w:val="2A00FF"/>
          <w:sz w:val="18"/>
        </w:rPr>
        <w:t>테이블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 xml:space="preserve"> </w:t>
      </w:r>
      <w:r w:rsidRPr="001D322E">
        <w:rPr>
          <w:rFonts w:ascii="맑은 고딕" w:eastAsia="맑은 고딕" w:cs="맑은 고딕" w:hint="eastAsia"/>
          <w:i/>
          <w:iCs/>
          <w:color w:val="2A00FF"/>
          <w:sz w:val="18"/>
        </w:rPr>
        <w:t>이름</w:t>
      </w:r>
      <w:r w:rsidRPr="001D322E">
        <w:rPr>
          <w:rFonts w:ascii="맑은 고딕" w:eastAsia="맑은 고딕" w:cs="맑은 고딕"/>
          <w:i/>
          <w:iCs/>
          <w:color w:val="2A00FF"/>
          <w:sz w:val="18"/>
        </w:rPr>
        <w:t>"</w:t>
      </w:r>
      <w:r w:rsidRPr="001D322E">
        <w:rPr>
          <w:rFonts w:ascii="맑은 고딕" w:eastAsia="맑은 고딕" w:cs="맑은 고딕"/>
          <w:color w:val="008080"/>
          <w:sz w:val="18"/>
        </w:rPr>
        <w:t>&gt;&lt;![CDATA[</w:t>
      </w:r>
      <w:r w:rsidRPr="001D322E">
        <w:rPr>
          <w:rFonts w:ascii="맑은 고딕" w:eastAsia="맑은 고딕" w:cs="맑은 고딕"/>
          <w:color w:val="000000"/>
          <w:sz w:val="18"/>
        </w:rPr>
        <w:tab/>
      </w:r>
    </w:p>
    <w:p w:rsidR="003D61A8" w:rsidRPr="001D322E" w:rsidRDefault="003D61A8" w:rsidP="00F301C0">
      <w:pPr>
        <w:adjustRightInd w:val="0"/>
        <w:spacing w:after="0"/>
        <w:ind w:leftChars="142" w:left="284" w:firstLineChars="500" w:firstLine="900"/>
        <w:jc w:val="left"/>
        <w:rPr>
          <w:rFonts w:ascii="맑은 고딕" w:eastAsia="맑은 고딕" w:cs="맑은 고딕"/>
          <w:sz w:val="18"/>
        </w:rPr>
      </w:pPr>
      <w:r w:rsidRPr="001D322E">
        <w:rPr>
          <w:rFonts w:ascii="맑은 고딕" w:eastAsia="맑은 고딕" w:cs="맑은 고딕"/>
          <w:color w:val="000000"/>
          <w:sz w:val="18"/>
        </w:rPr>
        <w:t>SELECT TABLE_NAME FROM tabs</w:t>
      </w:r>
    </w:p>
    <w:p w:rsidR="003D61A8" w:rsidRPr="001D322E" w:rsidRDefault="003D61A8" w:rsidP="00F301C0">
      <w:pPr>
        <w:spacing w:after="0"/>
        <w:ind w:leftChars="142" w:left="284"/>
        <w:rPr>
          <w:rFonts w:ascii="Courier New" w:hAnsi="Courier New" w:cs="Courier New"/>
          <w:color w:val="000000"/>
          <w:sz w:val="16"/>
        </w:rPr>
      </w:pPr>
      <w:r w:rsidRPr="001D322E">
        <w:rPr>
          <w:rFonts w:ascii="맑은 고딕" w:eastAsia="맑은 고딕" w:cs="맑은 고딕"/>
          <w:color w:val="000000"/>
          <w:sz w:val="18"/>
        </w:rPr>
        <w:t xml:space="preserve">    </w:t>
      </w:r>
      <w:r w:rsidRPr="001D322E">
        <w:rPr>
          <w:rFonts w:ascii="맑은 고딕" w:eastAsia="맑은 고딕" w:cs="맑은 고딕"/>
          <w:color w:val="008080"/>
          <w:sz w:val="18"/>
        </w:rPr>
        <w:t>]]&gt;&lt;/</w:t>
      </w:r>
      <w:r w:rsidRPr="001D322E">
        <w:rPr>
          <w:rFonts w:ascii="맑은 고딕" w:eastAsia="맑은 고딕" w:cs="맑은 고딕"/>
          <w:color w:val="3F7F7F"/>
          <w:sz w:val="18"/>
        </w:rPr>
        <w:t>sql-query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3D61A8" w:rsidRPr="001D322E" w:rsidRDefault="003D61A8" w:rsidP="00F301C0">
      <w:pPr>
        <w:spacing w:after="0"/>
        <w:ind w:leftChars="142" w:left="284"/>
        <w:rPr>
          <w:sz w:val="16"/>
        </w:rPr>
      </w:pPr>
      <w:r w:rsidRPr="001D322E">
        <w:rPr>
          <w:rFonts w:ascii="맑은 고딕" w:eastAsia="맑은 고딕" w:cs="맑은 고딕"/>
          <w:color w:val="008080"/>
          <w:sz w:val="18"/>
        </w:rPr>
        <w:t>&lt;/</w:t>
      </w:r>
      <w:r w:rsidRPr="001D322E">
        <w:rPr>
          <w:rFonts w:ascii="맑은 고딕" w:eastAsia="맑은 고딕" w:cs="맑은 고딕"/>
          <w:color w:val="3F7F7F"/>
          <w:sz w:val="18"/>
        </w:rPr>
        <w:t>sqlset</w:t>
      </w:r>
      <w:r w:rsidRPr="001D322E">
        <w:rPr>
          <w:rFonts w:ascii="맑은 고딕" w:eastAsia="맑은 고딕" w:cs="맑은 고딕"/>
          <w:color w:val="008080"/>
          <w:sz w:val="18"/>
        </w:rPr>
        <w:t>&gt;</w:t>
      </w:r>
    </w:p>
    <w:p w:rsidR="00AD53EE" w:rsidRDefault="00AD53EE" w:rsidP="00FE443C"/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</w:t>
      </w:r>
      <w:r>
        <w:rPr>
          <w:rFonts w:hint="eastAsia"/>
        </w:rPr>
        <w:lastRenderedPageBreak/>
        <w:t xml:space="preserve">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1D322E" w:rsidRPr="00F301C0" w:rsidRDefault="001D322E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 xml:space="preserve">WEB-INF/sql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:rsidR="00F301C0" w:rsidRDefault="00C268A2" w:rsidP="00FE443C">
      <w:r>
        <w:rPr>
          <w:noProof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710</wp:posOffset>
                </wp:positionV>
                <wp:extent cx="5886450" cy="5775960"/>
                <wp:effectExtent l="0" t="0" r="19050" b="15240"/>
                <wp:wrapNone/>
                <wp:docPr id="369" name="그룹 3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86450" cy="5775960"/>
                          <a:chOff x="0" y="0"/>
                          <a:chExt cx="5886450" cy="5775960"/>
                        </a:xfrm>
                      </wpg:grpSpPr>
                      <wps:wsp>
                        <wps:cNvPr id="366" name="모서리가 둥근 직사각형 366"/>
                        <wps:cNvSpPr/>
                        <wps:spPr>
                          <a:xfrm>
                            <a:off x="0" y="0"/>
                            <a:ext cx="5886450" cy="5775960"/>
                          </a:xfrm>
                          <a:prstGeom prst="roundRect">
                            <a:avLst>
                              <a:gd name="adj" fmla="val 700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7" name="Text Box 367"/>
                        <wps:cNvSpPr txBox="1"/>
                        <wps:spPr>
                          <a:xfrm>
                            <a:off x="27160" y="0"/>
                            <a:ext cx="359410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F63D6" w:rsidRDefault="005F63D6" w:rsidP="005F63D6">
                              <w:r>
                                <w:rPr>
                                  <w:rFonts w:asciiTheme="minorEastAsia" w:hAnsiTheme="minorEastAsia"/>
                                </w:rPr>
                                <w:t>WEB-INF/</w:t>
                              </w:r>
                              <w:r>
                                <w:rPr>
                                  <w:rFonts w:asciiTheme="minorEastAsia" w:hAnsiTheme="minorEastAsia"/>
                                </w:rPr>
                                <w:t>context-config</w:t>
                              </w:r>
                              <w:r>
                                <w:rPr>
                                  <w:rFonts w:asciiTheme="minorEastAsia" w:hAnsiTheme="minorEastAsia"/>
                                </w:rPr>
                                <w:t>/</w:t>
                              </w:r>
                              <w:r>
                                <w:rPr>
                                  <w:rFonts w:asciiTheme="minorEastAsia" w:hAnsiTheme="minorEastAsia"/>
                                </w:rPr>
                                <w:t>webApplicationContext</w:t>
                              </w:r>
                              <w:r>
                                <w:rPr>
                                  <w:rFonts w:hint="eastAsia"/>
                                </w:rPr>
                                <w:t>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8" name="직선 연결선 368"/>
                        <wps:cNvCnPr/>
                        <wps:spPr>
                          <a:xfrm>
                            <a:off x="0" y="289711"/>
                            <a:ext cx="588645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369" o:spid="_x0000_s1048" style="position:absolute;left:0;text-align:left;margin-left:0;margin-top:.15pt;width:463.5pt;height:454.8pt;z-index:251691008" coordsize="58864,577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">
                <v:roundrect id="모서리가 둥근 직사각형 366" o:spid="_x0000_s1049" style="position:absolute;width:58864;height:57759;visibility:visible;mso-wrap-style:square;v-text-anchor:middle" arcsize="458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ufxcgA&#10;AADcAAAADwAAAGRycy9kb3ducmV2LnhtbESPQWvCQBSE7wX/w/IEL1I3KoaSuooo0SKCNC0tvT2y&#10;r0kw+zZkt5r667uC0OMwM98w82VnanGm1lWWFYxHEQji3OqKCwXvb+njEwjnkTXWlknBLzlYLnoP&#10;c0y0vfArnTNfiABhl6CC0vsmkdLlJRl0I9sQB+/btgZ9kG0hdYuXADe1nERRLA1WHBZKbGhdUn7K&#10;foyCj+31uG/S/erwudsMT8dill/TL6UG/W71DMJT5//D9/aLVjCNY7idCUdALv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pa5/FyAAAANwAAAAPAAAAAAAAAAAAAAAAAJgCAABk&#10;cnMvZG93bnJldi54bWxQSwUGAAAAAAQABAD1AAAAjQMAAAAA&#10;" filled="f" strokecolor="#243f60 [1604]" strokeweight="1pt"/>
                <v:shape id="Text Box 367" o:spid="_x0000_s1050" type="#_x0000_t202" style="position:absolute;left:271;width:35941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YZNscA&#10;AADcAAAADwAAAGRycy9kb3ducmV2LnhtbESPQWvCQBSE7wX/w/KE3upGSzVEV5GAWEp70ObS2zP7&#10;TILZtzG7TdL++m5B8DjMzDfMajOYWnTUusqygukkAkGcW11xoSD73D3FIJxH1lhbJgU/5GCzHj2s&#10;MNG25wN1R1+IAGGXoILS+yaR0uUlGXQT2xAH72xbgz7ItpC6xT7ATS1nUTSXBisOCyU2lJaUX47f&#10;RsFbuvvAw2lm4t863b+ft801+3pR6nE8bJcgPA3+Hr61X7WC5/kC/s+EIyD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ZmGTbHAAAA3AAAAA8AAAAAAAAAAAAAAAAAmAIAAGRy&#10;cy9kb3ducmV2LnhtbFBLBQYAAAAABAAEAPUAAACMAwAAAAA=&#10;" filled="f" stroked="f" strokeweight=".5pt">
                  <v:textbox>
                    <w:txbxContent>
                      <w:p w:rsidR="005F63D6" w:rsidRDefault="005F63D6" w:rsidP="005F63D6">
                        <w:r>
                          <w:rPr>
                            <w:rFonts w:asciiTheme="minorEastAsia" w:hAnsiTheme="minorEastAsia"/>
                          </w:rPr>
                          <w:t>WEB-INF/</w:t>
                        </w:r>
                        <w:r>
                          <w:rPr>
                            <w:rFonts w:asciiTheme="minorEastAsia" w:hAnsiTheme="minorEastAsia"/>
                          </w:rPr>
                          <w:t>context-config</w:t>
                        </w:r>
                        <w:r>
                          <w:rPr>
                            <w:rFonts w:asciiTheme="minorEastAsia" w:hAnsiTheme="minorEastAsia"/>
                          </w:rPr>
                          <w:t>/</w:t>
                        </w:r>
                        <w:r>
                          <w:rPr>
                            <w:rFonts w:asciiTheme="minorEastAsia" w:hAnsiTheme="minorEastAsia"/>
                          </w:rPr>
                          <w:t>webApplicationContext</w:t>
                        </w:r>
                        <w:r>
                          <w:rPr>
                            <w:rFonts w:hint="eastAsia"/>
                          </w:rPr>
                          <w:t>.xml</w:t>
                        </w:r>
                      </w:p>
                    </w:txbxContent>
                  </v:textbox>
                </v:shape>
                <v:line id="직선 연결선 368" o:spid="_x0000_s1051" style="position:absolute;visibility:visible;mso-wrap-style:square" from="0,2897" to="58864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HwmcEAAADcAAAADwAAAGRycy9kb3ducmV2LnhtbERPTYvCMBC9C/6HMIIX0XRdUKlGkbKC&#10;y550xfPYjG1tMylNrNVfbw4Le3y879WmM5VoqXGFZQUfkwgEcWp1wZmC0+9uvADhPLLGyjIpeJKD&#10;zbrfW2Gs7YMP1B59JkIIuxgV5N7XsZQuzcmgm9iaOHBX2xj0ATaZ1A0+Qrip5DSKZtJgwaEhx5qS&#10;nNLyeDcKolH686X997kkuhxe8zYp+ZYoNRx02yUIT53/F/+591rB5yysDWfCEZDr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3gfCZwQAAANwAAAAPAAAAAAAAAAAAAAAA&#10;AKECAABkcnMvZG93bnJldi54bWxQSwUGAAAAAAQABAD5AAAAjwMAAAAA&#10;" strokecolor="#365f91 [2404]"/>
              </v:group>
            </w:pict>
          </mc:Fallback>
        </mc:AlternateConten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5F63D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5F63D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5F63D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5F63D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5F63D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C4D88F" id="직사각형 62" o:spid="_x0000_s1026" style="position:absolute;left:0;text-align:left;margin-left:36pt;margin-top:1.75pt;width:254.75pt;height:23.5pt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5F63D6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5F63D6">
      <w:pPr>
        <w:spacing w:after="0"/>
        <w:ind w:leftChars="142" w:left="284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SqlQuery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:rsidR="00B830B3" w:rsidRDefault="00B830B3" w:rsidP="00E311F0">
      <w:pPr>
        <w:pStyle w:val="3"/>
      </w:pPr>
      <w:bookmarkStart w:id="50" w:name="_Ref336255513"/>
      <w:bookmarkStart w:id="51" w:name="_Toc347937167"/>
      <w:r>
        <w:rPr>
          <w:rFonts w:hint="eastAsia"/>
        </w:rPr>
        <w:lastRenderedPageBreak/>
        <w:t>DAO 구현하기</w:t>
      </w:r>
      <w:bookmarkEnd w:id="50"/>
      <w:bookmarkEnd w:id="51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6F5B31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325.05pt;height:158.25pt" o:ole="">
            <v:imagedata r:id="rId69" o:title=""/>
          </v:shape>
          <o:OLEObject Type="Embed" ProgID="Visio.Drawing.11" ShapeID="_x0000_i1047" DrawAspect="Content" ObjectID="_1421680890" r:id="rId70"/>
        </w:object>
      </w:r>
      <w:r w:rsidR="00D0513A"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="00D0513A" w:rsidRPr="00766A80">
        <w:rPr>
          <w:b/>
        </w:rPr>
        <w:t xml:space="preserve">그림 </w:t>
      </w:r>
      <w:r w:rsidR="00C02266" w:rsidRPr="00766A80">
        <w:rPr>
          <w:b/>
        </w:rPr>
        <w:fldChar w:fldCharType="begin"/>
      </w:r>
      <w:r w:rsidR="00C02266" w:rsidRPr="00766A80">
        <w:rPr>
          <w:b/>
        </w:rPr>
        <w:instrText xml:space="preserve"> STYLEREF 1 \s </w:instrText>
      </w:r>
      <w:r w:rsidR="00C02266" w:rsidRPr="00766A80">
        <w:rPr>
          <w:b/>
        </w:rPr>
        <w:fldChar w:fldCharType="separate"/>
      </w:r>
      <w:r w:rsidR="00C02266" w:rsidRPr="00766A80">
        <w:rPr>
          <w:b/>
          <w:noProof/>
        </w:rPr>
        <w:t>4</w:t>
      </w:r>
      <w:r w:rsidR="00C02266" w:rsidRPr="00766A80">
        <w:rPr>
          <w:b/>
        </w:rPr>
        <w:fldChar w:fldCharType="end"/>
      </w:r>
      <w:r w:rsidR="00C02266" w:rsidRPr="00766A80">
        <w:rPr>
          <w:b/>
        </w:rPr>
        <w:noBreakHyphen/>
      </w:r>
      <w:r w:rsidR="00C02266" w:rsidRPr="00766A80">
        <w:rPr>
          <w:b/>
        </w:rPr>
        <w:fldChar w:fldCharType="begin"/>
      </w:r>
      <w:r w:rsidR="00C02266" w:rsidRPr="00766A80">
        <w:rPr>
          <w:b/>
        </w:rPr>
        <w:instrText xml:space="preserve"> SEQ 그림 \* ARABIC \s 1 </w:instrText>
      </w:r>
      <w:r w:rsidR="00C02266" w:rsidRPr="00766A80">
        <w:rPr>
          <w:b/>
        </w:rPr>
        <w:fldChar w:fldCharType="separate"/>
      </w:r>
      <w:r w:rsidR="00C02266" w:rsidRPr="00766A80">
        <w:rPr>
          <w:b/>
          <w:noProof/>
        </w:rPr>
        <w:t>9</w:t>
      </w:r>
      <w:r w:rsidR="00C02266" w:rsidRPr="00766A80">
        <w:rPr>
          <w:b/>
        </w:rPr>
        <w:fldChar w:fldCharType="end"/>
      </w:r>
      <w:r w:rsidR="00D0513A" w:rsidRPr="00766A80">
        <w:rPr>
          <w:rFonts w:hint="eastAsia"/>
          <w:b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C268A2" w:rsidRDefault="00C268A2" w:rsidP="00D0513A"/>
    <w:p w:rsidR="00B830B3" w:rsidRDefault="00B830B3" w:rsidP="00E311F0">
      <w:pPr>
        <w:pStyle w:val="3"/>
      </w:pPr>
      <w:bookmarkStart w:id="52" w:name="_Toc347937168"/>
      <w:r>
        <w:rPr>
          <w:rFonts w:hint="eastAsia"/>
        </w:rPr>
        <w:t>클래식 스타일 API</w:t>
      </w:r>
      <w:bookmarkEnd w:id="52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6.9pt;height:112.65pt" o:ole="">
            <v:imagedata r:id="rId71" o:title=""/>
          </v:shape>
          <o:OLEObject Type="Embed" ProgID="Visio.Drawing.11" ShapeID="_x0000_i1048" DrawAspect="Content" ObjectID="_1421680891" r:id="rId72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9pt;height:73.45pt" o:ole="">
            <v:imagedata r:id="rId73" o:title=""/>
          </v:shape>
          <o:OLEObject Type="Embed" ProgID="Visio.Drawing.11" ShapeID="_x0000_i1049" DrawAspect="Content" ObjectID="_1421680892" r:id="rId74"/>
        </w:object>
      </w:r>
    </w:p>
    <w:p w:rsidR="00C268A2" w:rsidRDefault="00C268A2" w:rsidP="00D03165">
      <w:pPr>
        <w:adjustRightInd w:val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2100</wp:posOffset>
                </wp:positionV>
                <wp:extent cx="5886450" cy="2643612"/>
                <wp:effectExtent l="0" t="0" r="19050" b="23495"/>
                <wp:wrapNone/>
                <wp:docPr id="373" name="그룹 3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86450" cy="2643612"/>
                          <a:chOff x="0" y="0"/>
                          <a:chExt cx="5886450" cy="2643612"/>
                        </a:xfrm>
                      </wpg:grpSpPr>
                      <wps:wsp>
                        <wps:cNvPr id="370" name="모서리가 둥근 직사각형 370"/>
                        <wps:cNvSpPr/>
                        <wps:spPr>
                          <a:xfrm>
                            <a:off x="0" y="0"/>
                            <a:ext cx="5886450" cy="2643612"/>
                          </a:xfrm>
                          <a:prstGeom prst="roundRect">
                            <a:avLst>
                              <a:gd name="adj" fmla="val 700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1" name="Text Box 371"/>
                        <wps:cNvSpPr txBox="1"/>
                        <wps:spPr>
                          <a:xfrm>
                            <a:off x="27160" y="0"/>
                            <a:ext cx="359410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268A2" w:rsidRDefault="00C268A2" w:rsidP="00C268A2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asciiTheme="minorEastAsia" w:hAnsiTheme="minorEastAsia" w:hint="eastAsia"/>
                                </w:rPr>
                                <w:t>TestDao.jav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2" name="직선 연결선 372"/>
                        <wps:cNvCnPr/>
                        <wps:spPr>
                          <a:xfrm>
                            <a:off x="0" y="289711"/>
                            <a:ext cx="588645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373" o:spid="_x0000_s1052" style="position:absolute;margin-left:0;margin-top:-.15pt;width:463.5pt;height:208.15pt;z-index:251693056" coordsize="58864,264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">
                <v:roundrect id="모서리가 둥근 직사각형 370" o:spid="_x0000_s1053" style="position:absolute;width:58864;height:26436;visibility:visible;mso-wrap-style:square;v-text-anchor:middle" arcsize="458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c098UA&#10;AADcAAAADwAAAGRycy9kb3ducmV2LnhtbERPTWvCQBC9C/6HZQQvUjcqtRJdRVqiRQpSK4q3ITsm&#10;wexsyK6a+uu7h4LHx/ueLRpTihvVrrCsYNCPQBCnVhecKdj/JC8TEM4jaywtk4JfcrCYt1szjLW9&#10;8zfddj4TIYRdjApy76tYSpfmZND1bUUcuLOtDfoA60zqGu8h3JRyGEVjabDg0JBjRe85pZfd1Sg4&#10;rB7bTZVsll/H9Ufvss1e00dyUqrbaZZTEJ4a/xT/uz+1gtFbmB/OhCM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FzT3xQAAANwAAAAPAAAAAAAAAAAAAAAAAJgCAABkcnMv&#10;ZG93bnJldi54bWxQSwUGAAAAAAQABAD1AAAAigMAAAAA&#10;" filled="f" strokecolor="#243f60 [1604]" strokeweight="1pt"/>
                <v:shape id="Text Box 371" o:spid="_x0000_s1054" type="#_x0000_t202" style="position:absolute;left:271;width:35941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qyBM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HXsAf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xqyBMYAAADcAAAADwAAAAAAAAAAAAAAAACYAgAAZHJz&#10;L2Rvd25yZXYueG1sUEsFBgAAAAAEAAQA9QAAAIsDAAAAAA==&#10;" filled="f" stroked="f" strokeweight=".5pt">
                  <v:textbox>
                    <w:txbxContent>
                      <w:p w:rsidR="00C268A2" w:rsidRDefault="00C268A2" w:rsidP="00C268A2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asciiTheme="minorEastAsia" w:hAnsiTheme="minorEastAsia" w:hint="eastAsia"/>
                          </w:rPr>
                          <w:t>TestDao.java</w:t>
                        </w:r>
                      </w:p>
                    </w:txbxContent>
                  </v:textbox>
                </v:shape>
                <v:line id="직선 연결선 372" o:spid="_x0000_s1055" style="position:absolute;visibility:visible;mso-wrap-style:square" from="0,2897" to="58864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BRrsQAAADcAAAADwAAAGRycy9kb3ducmV2LnhtbESPQWvCQBSE74L/YXlCL6IbLRhJXUWC&#10;hRZP2tLza/aZxGTfhuwaU3+9Kwg9DjPzDbPa9KYWHbWutKxgNo1AEGdWl5wr+P56nyxBOI+ssbZM&#10;Cv7IwWY9HKww0fbKB+qOPhcBwi5BBYX3TSKlywoy6Ka2IQ7eybYGfZBtLnWL1wA3tZxH0UIaLDks&#10;FNhQWlBWHS9GQTTO9jvtP38qot/DLe7Sis+pUi+jfvsGwlPv/8PP9odW8BrP4XEmHAG5v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sFGuxAAAANwAAAAPAAAAAAAAAAAA&#10;AAAAAKECAABkcnMvZG93bnJldi54bWxQSwUGAAAAAAQABAD5AAAAkgMAAAAA&#10;" strokecolor="#365f91 [2404]"/>
              </v:group>
            </w:pict>
          </mc:Fallback>
        </mc:AlternateContent>
      </w:r>
    </w:p>
    <w:p w:rsidR="00C268A2" w:rsidRPr="006F5B31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C268A2" w:rsidRPr="006F5B31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C268A2" w:rsidRPr="006F5B31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C268A2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color w:val="000000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</w:t>
      </w:r>
      <w:r w:rsidRPr="006F5B31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C268A2" w:rsidRPr="006F5B31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C268A2" w:rsidRPr="006F5B31" w:rsidRDefault="00C268A2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6F5B31">
        <w:rPr>
          <w:rFonts w:ascii="맑은 고딕" w:eastAsia="맑은 고딕" w:cs="맑은 고딕"/>
          <w:color w:val="000000"/>
          <w:sz w:val="16"/>
        </w:rPr>
        <w:tab/>
      </w:r>
      <w:r w:rsidRPr="006F5B31">
        <w:rPr>
          <w:rFonts w:ascii="맑은 고딕" w:eastAsia="맑은 고딕" w:cs="맑은 고딕"/>
          <w:color w:val="000000"/>
          <w:sz w:val="16"/>
        </w:rPr>
        <w:tab/>
      </w:r>
    </w:p>
    <w:p w:rsidR="00C268A2" w:rsidRPr="006F5B31" w:rsidRDefault="00C268A2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6F5B31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6F5B31">
        <w:rPr>
          <w:rFonts w:ascii="맑은 고딕" w:eastAsia="맑은 고딕" w:cs="맑은 고딕"/>
          <w:color w:val="000000"/>
          <w:sz w:val="16"/>
        </w:rPr>
        <w:t>[] jdbcTypes);</w:t>
      </w:r>
      <w:r w:rsidRPr="006F5B31">
        <w:rPr>
          <w:rFonts w:ascii="맑은 고딕" w:eastAsia="맑은 고딕" w:cs="맑은 고딕"/>
          <w:color w:val="000000"/>
          <w:sz w:val="16"/>
        </w:rPr>
        <w:tab/>
      </w:r>
      <w:r w:rsidRPr="006F5B31">
        <w:rPr>
          <w:rFonts w:ascii="맑은 고딕" w:eastAsia="맑은 고딕" w:cs="맑은 고딕"/>
          <w:color w:val="000000"/>
          <w:sz w:val="16"/>
        </w:rPr>
        <w:tab/>
      </w:r>
    </w:p>
    <w:p w:rsidR="00C268A2" w:rsidRPr="006F5B31" w:rsidRDefault="00C268A2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6F5B31">
        <w:rPr>
          <w:rFonts w:ascii="맑은 고딕" w:eastAsia="맑은 고딕" w:cs="맑은 고딕"/>
          <w:color w:val="000000"/>
          <w:sz w:val="16"/>
        </w:rPr>
        <w:tab/>
      </w:r>
      <w:r w:rsidRPr="006F5B31">
        <w:rPr>
          <w:rFonts w:ascii="맑은 고딕" w:eastAsia="맑은 고딕" w:cs="맑은 고딕"/>
          <w:color w:val="000000"/>
          <w:sz w:val="16"/>
        </w:rPr>
        <w:tab/>
      </w:r>
      <w:r w:rsidRPr="006F5B31">
        <w:rPr>
          <w:rFonts w:ascii="맑은 고딕" w:eastAsia="맑은 고딕" w:cs="맑은 고딕"/>
          <w:color w:val="000000"/>
          <w:sz w:val="16"/>
        </w:rPr>
        <w:tab/>
      </w:r>
    </w:p>
    <w:p w:rsidR="00C268A2" w:rsidRDefault="00C268A2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color w:val="000000"/>
          <w:sz w:val="16"/>
        </w:rPr>
      </w:pPr>
      <w:r w:rsidRPr="006F5B31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6F5B31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6F5B31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6F5B31">
        <w:rPr>
          <w:rFonts w:ascii="맑은 고딕" w:eastAsia="맑은 고딕" w:cs="맑은 고딕"/>
          <w:color w:val="000000"/>
          <w:sz w:val="16"/>
        </w:rPr>
        <w:t>[] jdbcTypes);</w:t>
      </w:r>
      <w:r w:rsidRPr="006F5B31">
        <w:rPr>
          <w:rFonts w:ascii="맑은 고딕" w:eastAsia="맑은 고딕" w:cs="맑은 고딕"/>
          <w:color w:val="000000"/>
          <w:sz w:val="16"/>
        </w:rPr>
        <w:tab/>
      </w:r>
    </w:p>
    <w:p w:rsidR="00C268A2" w:rsidRPr="006F5B31" w:rsidRDefault="00C268A2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</w:p>
    <w:p w:rsidR="00C268A2" w:rsidRDefault="00C268A2" w:rsidP="00C268A2">
      <w:pPr>
        <w:adjustRightInd w:val="0"/>
        <w:ind w:leftChars="142" w:left="284"/>
        <w:jc w:val="left"/>
      </w:pPr>
      <w:r w:rsidRPr="00C268A2"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02E8C04A" wp14:editId="36257B60">
                <wp:simplePos x="0" y="0"/>
                <wp:positionH relativeFrom="column">
                  <wp:posOffset>0</wp:posOffset>
                </wp:positionH>
                <wp:positionV relativeFrom="paragraph">
                  <wp:posOffset>331747</wp:posOffset>
                </wp:positionV>
                <wp:extent cx="5886450" cy="2037029"/>
                <wp:effectExtent l="0" t="0" r="19050" b="20955"/>
                <wp:wrapNone/>
                <wp:docPr id="374" name="모서리가 둥근 직사각형 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037029"/>
                        </a:xfrm>
                        <a:prstGeom prst="roundRect">
                          <a:avLst>
                            <a:gd name="adj" fmla="val 700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066603" id="모서리가 둥근 직사각형 374" o:spid="_x0000_s1026" style="position:absolute;left:0;text-align:left;margin-left:0;margin-top:26.1pt;width:463.5pt;height:160.4pt;z-index:252017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5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" filled="f" strokecolor="#243f60 [1604]" strokeweight="1pt"/>
            </w:pict>
          </mc:Fallback>
        </mc:AlternateContent>
      </w:r>
      <w:r w:rsidRPr="006F5B31">
        <w:rPr>
          <w:rFonts w:ascii="맑은 고딕" w:eastAsia="맑은 고딕" w:cs="맑은 고딕"/>
          <w:color w:val="000000"/>
          <w:sz w:val="16"/>
        </w:rPr>
        <w:t>}</w:t>
      </w:r>
    </w:p>
    <w:p w:rsidR="00C268A2" w:rsidRDefault="00716953" w:rsidP="00D03165">
      <w:pPr>
        <w:adjustRightInd w:val="0"/>
        <w:jc w:val="left"/>
      </w:pPr>
      <w:r w:rsidRPr="00716953"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0DACCEE" wp14:editId="74F4A804">
                <wp:simplePos x="0" y="0"/>
                <wp:positionH relativeFrom="column">
                  <wp:posOffset>26670</wp:posOffset>
                </wp:positionH>
                <wp:positionV relativeFrom="paragraph">
                  <wp:posOffset>1270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68A2" w:rsidRDefault="00C268A2" w:rsidP="00C268A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56" type="#_x0000_t202" style="position:absolute;margin-left:2.1pt;margin-top:.1pt;width:283pt;height:23.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Ed5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" filled="f" stroked="f" strokeweight=".5pt">
                <v:textbox>
                  <w:txbxContent>
                    <w:p w:rsidR="00C268A2" w:rsidRDefault="00C268A2" w:rsidP="00C268A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  <w:r w:rsidRPr="00716953"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D06DD25" wp14:editId="4B5EA9DC">
                <wp:simplePos x="0" y="0"/>
                <wp:positionH relativeFrom="column">
                  <wp:posOffset>1270</wp:posOffset>
                </wp:positionH>
                <wp:positionV relativeFrom="paragraph">
                  <wp:posOffset>291465</wp:posOffset>
                </wp:positionV>
                <wp:extent cx="5886450" cy="0"/>
                <wp:effectExtent l="0" t="0" r="19050" b="19050"/>
                <wp:wrapNone/>
                <wp:docPr id="376" name="직선 연결선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2F16CC7" id="직선 연결선 376" o:spid="_x0000_s1026" style="position:absolute;left:0;text-align:lef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1pt,22.95pt" to="463.6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" strokecolor="#365f91 [2404]"/>
            </w:pict>
          </mc:Fallback>
        </mc:AlternateConten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C268A2" w:rsidP="00C268A2">
      <w:pPr>
        <w:adjustRightInd w:val="0"/>
        <w:spacing w:after="0"/>
        <w:ind w:leftChars="142" w:left="284" w:firstLineChars="200" w:firstLine="400"/>
        <w:jc w:val="left"/>
        <w:rPr>
          <w:rFonts w:ascii="맑은 고딕" w:eastAsia="맑은 고딕" w:cs="맑은 고딕"/>
          <w:sz w:val="16"/>
        </w:rPr>
      </w:pPr>
      <w:r w:rsidRPr="00C268A2">
        <w:lastRenderedPageBreak/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30BE3E5B" wp14:editId="0D6B0706">
                <wp:simplePos x="0" y="0"/>
                <wp:positionH relativeFrom="column">
                  <wp:posOffset>0</wp:posOffset>
                </wp:positionH>
                <wp:positionV relativeFrom="paragraph">
                  <wp:posOffset>-147628</wp:posOffset>
                </wp:positionV>
                <wp:extent cx="5886450" cy="4662535"/>
                <wp:effectExtent l="0" t="0" r="19050" b="24130"/>
                <wp:wrapNone/>
                <wp:docPr id="377" name="모서리가 둥근 직사각형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662535"/>
                        </a:xfrm>
                        <a:prstGeom prst="roundRect">
                          <a:avLst>
                            <a:gd name="adj" fmla="val 700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874F47A" id="모서리가 둥근 직사각형 377" o:spid="_x0000_s1026" style="position:absolute;left:0;text-align:left;margin-left:0;margin-top:-11.6pt;width:463.5pt;height:367.15pt;z-index:252020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5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" filled="f" strokecolor="#243f60 [1604]" strokeweight="1pt"/>
            </w:pict>
          </mc:Fallback>
        </mc:AlternateContent>
      </w:r>
      <w:r w:rsidR="00D03165"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);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C268A2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C268A2">
      <w:pPr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45pt;height:102.65pt" o:ole="">
            <v:imagedata r:id="rId75" o:title=""/>
          </v:shape>
          <o:OLEObject Type="Embed" ProgID="Visio.Drawing.11" ShapeID="_x0000_i1050" DrawAspect="Content" ObjectID="_1421680893" r:id="rId76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9pt;height:101.25pt" o:ole="">
            <v:imagedata r:id="rId77" o:title=""/>
          </v:shape>
          <o:OLEObject Type="Embed" ProgID="Visio.Drawing.11" ShapeID="_x0000_i1051" DrawAspect="Content" ObjectID="_1421680894" r:id="rId78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7.75pt;height:96.25pt" o:ole="">
            <v:imagedata r:id="rId79" o:title=""/>
          </v:shape>
          <o:OLEObject Type="Embed" ProgID="Visio.Drawing.11" ShapeID="_x0000_i1052" DrawAspect="Content" ObjectID="_1421680895" r:id="rId80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53" w:name="_Toc347937169"/>
      <w:r>
        <w:t>배</w:t>
      </w:r>
      <w:r>
        <w:rPr>
          <w:rFonts w:hint="eastAsia"/>
        </w:rPr>
        <w:t>치 작업</w:t>
      </w:r>
      <w:bookmarkEnd w:id="53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 w:rsidR="00766A80">
        <w:rPr>
          <w:rFonts w:asciiTheme="minorEastAsia" w:hAnsiTheme="minorEastAsia" w:cs="Courier New"/>
        </w:rPr>
        <w:t>batchUpdate</w:t>
      </w:r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C268A2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1377</wp:posOffset>
                </wp:positionV>
                <wp:extent cx="5886450" cy="3078178"/>
                <wp:effectExtent l="0" t="0" r="19050" b="27305"/>
                <wp:wrapNone/>
                <wp:docPr id="379" name="모서리가 둥근 직사각형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3078178"/>
                        </a:xfrm>
                        <a:prstGeom prst="roundRect">
                          <a:avLst>
                            <a:gd name="adj" fmla="val 700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A9329E1" id="모서리가 둥근 직사각형 379" o:spid="_x0000_s1026" style="position:absolute;left:0;text-align:left;margin-left:0;margin-top:-.1pt;width:463.5pt;height:242.4pt;z-index:25169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5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7160</wp:posOffset>
                </wp:positionH>
                <wp:positionV relativeFrom="paragraph">
                  <wp:posOffset>-1377</wp:posOffset>
                </wp:positionV>
                <wp:extent cx="3594100" cy="29845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68A2" w:rsidRDefault="00C268A2" w:rsidP="00C268A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80" o:spid="_x0000_s1057" type="#_x0000_t202" style="position:absolute;margin-left:2.15pt;margin-top:-.1pt;width:283pt;height:23.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" filled="f" stroked="f" strokeweight=".5pt">
                <v:textbox>
                  <w:txbxContent>
                    <w:p w:rsidR="00C268A2" w:rsidRDefault="00C268A2" w:rsidP="00C268A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88334</wp:posOffset>
                </wp:positionV>
                <wp:extent cx="5886450" cy="0"/>
                <wp:effectExtent l="0" t="0" r="19050" b="19050"/>
                <wp:wrapNone/>
                <wp:docPr id="381" name="직선 연결선 3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3AD51B" id="직선 연결선 381" o:spid="_x0000_s1026" style="position:absolute;left:0;text-align:lef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7pt" to="463.5pt,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" strokecolor="#365f91 [2404]"/>
            </w:pict>
          </mc:Fallback>
        </mc:AlternateConten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lastRenderedPageBreak/>
        <w:tab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9C2B591" wp14:editId="4DBC53B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886450" cy="3078178"/>
                <wp:effectExtent l="0" t="0" r="19050" b="27305"/>
                <wp:wrapNone/>
                <wp:docPr id="382" name="모서리가 둥근 직사각형 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3078178"/>
                        </a:xfrm>
                        <a:prstGeom prst="roundRect">
                          <a:avLst>
                            <a:gd name="adj" fmla="val 700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50253F3" id="모서리가 둥근 직사각형 382" o:spid="_x0000_s1026" style="position:absolute;left:0;text-align:left;margin-left:0;margin-top:0;width:463.5pt;height:242.4pt;z-index:25170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5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" filled="f" strokecolor="#243f60 [1604]" strokeweight="1pt"/>
            </w:pict>
          </mc:Fallback>
        </mc:AlternateConten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58319A08" wp14:editId="01EF00B3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BE8FDF" id="직사각형 58" o:spid="_x0000_s1026" style="position:absolute;left:0;text-align:left;margin-left:52.6pt;margin-top:.7pt;width:245.75pt;height:23.5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C268A2" w:rsidRPr="006608AC" w:rsidRDefault="00C268A2" w:rsidP="00C268A2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48FA73B2" wp14:editId="4B3554FF">
                <wp:simplePos x="0" y="0"/>
                <wp:positionH relativeFrom="column">
                  <wp:posOffset>733425</wp:posOffset>
                </wp:positionH>
                <wp:positionV relativeFrom="paragraph">
                  <wp:posOffset>155575</wp:posOffset>
                </wp:positionV>
                <wp:extent cx="3331845" cy="1095375"/>
                <wp:effectExtent l="0" t="0" r="20955" b="28575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1095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C8486A" id="직사각형 59" o:spid="_x0000_s1026" style="position:absolute;left:0;text-align:left;margin-left:57.75pt;margin-top:12.25pt;width:262.35pt;height:86.2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60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015460E2" wp14:editId="1D15812A">
                <wp:simplePos x="0" y="0"/>
                <wp:positionH relativeFrom="column">
                  <wp:posOffset>4418091</wp:posOffset>
                </wp:positionH>
                <wp:positionV relativeFrom="paragraph">
                  <wp:posOffset>193964</wp:posOffset>
                </wp:positionV>
                <wp:extent cx="1376774" cy="850932"/>
                <wp:effectExtent l="0" t="0" r="0" b="635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6774" cy="8509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68A2" w:rsidRPr="00734022" w:rsidRDefault="00C268A2" w:rsidP="00C268A2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460E2" id="_x0000_s1058" type="#_x0000_t202" style="position:absolute;left:0;text-align:left;margin-left:347.9pt;margin-top:15.25pt;width:108.4pt;height:67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" stroked="f">
                <v:textbox>
                  <w:txbxContent>
                    <w:p w:rsidR="00C268A2" w:rsidRPr="00734022" w:rsidRDefault="00C268A2" w:rsidP="00C268A2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Helper();</w:t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6857D7D4" wp14:editId="0CFFCB2B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CDF349" id="직선 연결선 60" o:spid="_x0000_s1026" style="position:absolute;left:0;text-align:lef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268A2" w:rsidRPr="006608AC" w:rsidRDefault="00C268A2" w:rsidP="00C268A2">
      <w:pPr>
        <w:adjustRightInd w:val="0"/>
        <w:spacing w:after="0"/>
        <w:ind w:leftChars="142" w:left="284"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params, jdbcTypes).inqueue();</w:t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268A2" w:rsidRPr="006608AC" w:rsidRDefault="00C268A2" w:rsidP="00C268A2">
      <w:pPr>
        <w:adjustRightInd w:val="0"/>
        <w:spacing w:after="0"/>
        <w:ind w:leftChars="142" w:left="284"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268A2" w:rsidRPr="006608AC" w:rsidRDefault="00C268A2" w:rsidP="00C268A2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268A2" w:rsidRDefault="00C268A2" w:rsidP="00C268A2">
      <w:pPr>
        <w:spacing w:after="0"/>
        <w:ind w:leftChars="142" w:left="284"/>
        <w:rPr>
          <w:rFonts w:ascii="맑은 고딕" w:eastAsia="맑은 고딕" w:cs="맑은 고딕"/>
          <w:color w:val="000000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268A2" w:rsidRDefault="00C268A2" w:rsidP="00D03165">
      <w:pPr>
        <w:adjustRightInd w:val="0"/>
        <w:jc w:val="left"/>
        <w:rPr>
          <w:rFonts w:hint="eastAsia"/>
        </w:rPr>
      </w:pPr>
    </w:p>
    <w:p w:rsidR="00C268A2" w:rsidRDefault="00C268A2" w:rsidP="00C268A2">
      <w:pPr>
        <w:rPr>
          <w:rFonts w:hint="eastAsia"/>
        </w:rPr>
      </w:pPr>
    </w:p>
    <w:p w:rsidR="00B830B3" w:rsidRDefault="00B830B3" w:rsidP="00E311F0">
      <w:pPr>
        <w:pStyle w:val="3"/>
      </w:pPr>
      <w:bookmarkStart w:id="54" w:name="_Toc347937170"/>
      <w:r>
        <w:rPr>
          <w:rFonts w:hint="eastAsia"/>
        </w:rPr>
        <w:t>LOB 데이터</w:t>
      </w:r>
      <w:bookmarkEnd w:id="54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9D5636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:rsidR="00C1447F" w:rsidRPr="00697DCF" w:rsidRDefault="00C1447F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FE42B6" w:rsidP="00C1447F">
      <w:pPr>
        <w:adjustRightInd w:val="0"/>
        <w:jc w:val="left"/>
      </w:pPr>
      <w:r w:rsidRPr="00642EF1">
        <w:rPr>
          <w:rFonts w:hint="eastAsia"/>
        </w:rPr>
        <mc:AlternateContent>
          <mc:Choice Requires="wps">
            <w:drawing>
              <wp:anchor distT="0" distB="0" distL="114300" distR="114300" simplePos="0" relativeHeight="251276288" behindDoc="0" locked="0" layoutInCell="1" allowOverlap="1" wp14:anchorId="52C11966" wp14:editId="54F83A1A">
                <wp:simplePos x="0" y="0"/>
                <wp:positionH relativeFrom="column">
                  <wp:posOffset>-9053</wp:posOffset>
                </wp:positionH>
                <wp:positionV relativeFrom="paragraph">
                  <wp:posOffset>235427</wp:posOffset>
                </wp:positionV>
                <wp:extent cx="5886450" cy="2897109"/>
                <wp:effectExtent l="0" t="0" r="19050" b="17780"/>
                <wp:wrapNone/>
                <wp:docPr id="282" name="모서리가 둥근 직사각형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897109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3DACC8" id="모서리가 둥근 직사각형 282" o:spid="_x0000_s1026" style="position:absolute;left:0;text-align:left;margin-left:-.7pt;margin-top:18.55pt;width:463.5pt;height:228.1pt;z-index:25127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" filled="f" strokecolor="#243f60 [1604]" strokeweight="1pt"/>
            </w:pict>
          </mc:Fallback>
        </mc:AlternateContent>
      </w:r>
      <w:r w:rsidR="00642EF1" w:rsidRPr="00642EF1">
        <w:rPr>
          <w:rFonts w:hint="eastAsia"/>
        </w:rPr>
        <mc:AlternateContent>
          <mc:Choice Requires="wps">
            <w:drawing>
              <wp:anchor distT="0" distB="0" distL="114300" distR="114300" simplePos="0" relativeHeight="251304960" behindDoc="0" locked="0" layoutInCell="1" allowOverlap="1" wp14:anchorId="769DA913" wp14:editId="196C3C16">
                <wp:simplePos x="0" y="0"/>
                <wp:positionH relativeFrom="column">
                  <wp:posOffset>28575</wp:posOffset>
                </wp:positionH>
                <wp:positionV relativeFrom="paragraph">
                  <wp:posOffset>238125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42EF1" w:rsidRPr="00282997" w:rsidRDefault="00FE42B6" w:rsidP="00642EF1">
                            <w:r>
                              <w:rPr>
                                <w:rFonts w:hint="eastAsia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59" type="#_x0000_t202" style="position:absolute;margin-left:2.25pt;margin-top:18.75pt;width:454.15pt;height:23.7pt;z-index:251304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Zebgw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" filled="f" stroked="f" strokeweight=".5pt">
                <v:textbox>
                  <w:txbxContent>
                    <w:p w:rsidR="00642EF1" w:rsidRPr="00282997" w:rsidRDefault="00FE42B6" w:rsidP="00642EF1">
                      <w:r>
                        <w:rPr>
                          <w:rFonts w:hint="eastAsia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p w:rsidR="00642EF1" w:rsidRDefault="00FE42B6" w:rsidP="00C1447F">
      <w:pPr>
        <w:adjustRightInd w:val="0"/>
        <w:jc w:val="left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09056" behindDoc="0" locked="0" layoutInCell="1" allowOverlap="1" wp14:anchorId="3EDF60A2" wp14:editId="1A8AFE38">
                <wp:simplePos x="0" y="0"/>
                <wp:positionH relativeFrom="column">
                  <wp:posOffset>0</wp:posOffset>
                </wp:positionH>
                <wp:positionV relativeFrom="paragraph">
                  <wp:posOffset>160194</wp:posOffset>
                </wp:positionV>
                <wp:extent cx="5876402" cy="0"/>
                <wp:effectExtent l="0" t="0" r="29210" b="19050"/>
                <wp:wrapNone/>
                <wp:docPr id="284" name="직선 연결선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6402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34DB17" id="직선 연결선 284" o:spid="_x0000_s1026" style="position:absolute;left:0;text-align:left;z-index:25130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12.6pt" to="462.7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" strokecolor="#365f91 [2404]"/>
            </w:pict>
          </mc:Fallback>
        </mc:AlternateConten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</w:t>
      </w:r>
      <w:r w:rsidR="00B21D0A" w:rsidRPr="00642EF1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337728" behindDoc="0" locked="0" layoutInCell="1" allowOverlap="1" wp14:anchorId="723DA8EF" wp14:editId="4286C7A5">
                <wp:simplePos x="0" y="0"/>
                <wp:positionH relativeFrom="column">
                  <wp:posOffset>-9053</wp:posOffset>
                </wp:positionH>
                <wp:positionV relativeFrom="paragraph">
                  <wp:posOffset>-183515</wp:posOffset>
                </wp:positionV>
                <wp:extent cx="5886450" cy="2145206"/>
                <wp:effectExtent l="0" t="0" r="19050" b="26670"/>
                <wp:wrapNone/>
                <wp:docPr id="288" name="모서리가 둥근 직사각형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145206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54DF4F4" id="모서리가 둥근 직사각형 288" o:spid="_x0000_s1026" style="position:absolute;left:0;text-align:left;margin-left:-.7pt;margin-top:-14.45pt;width:463.5pt;height:168.9pt;z-index:25133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" filled="f" strokecolor="#243f60 [1604]" strokeweight="1pt"/>
            </w:pict>
          </mc:Fallback>
        </mc:AlternateConten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http://www.springframework.org/schema/tx/spring-tx.xsd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FE42B6" w:rsidRPr="00C1447F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8"/>
        </w:rPr>
      </w:pPr>
    </w:p>
    <w:p w:rsidR="00FE42B6" w:rsidRPr="00C1447F" w:rsidRDefault="00FE42B6" w:rsidP="00FE42B6">
      <w:pPr>
        <w:spacing w:after="0"/>
        <w:ind w:leftChars="213" w:left="426"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FE42B6" w:rsidRPr="00C1447F" w:rsidRDefault="00FE42B6" w:rsidP="00FE42B6">
      <w:pPr>
        <w:spacing w:after="0"/>
        <w:ind w:leftChars="213" w:left="426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17248" behindDoc="0" locked="0" layoutInCell="1" allowOverlap="1" wp14:anchorId="2FEA9536" wp14:editId="556B0C16">
                <wp:simplePos x="0" y="0"/>
                <wp:positionH relativeFrom="column">
                  <wp:posOffset>472273</wp:posOffset>
                </wp:positionH>
                <wp:positionV relativeFrom="paragraph">
                  <wp:posOffset>47709</wp:posOffset>
                </wp:positionV>
                <wp:extent cx="4581776" cy="298450"/>
                <wp:effectExtent l="0" t="0" r="28575" b="25400"/>
                <wp:wrapNone/>
                <wp:docPr id="285" name="직사각형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81776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1F9314" id="직사각형 285" o:spid="_x0000_s1026" style="position:absolute;left:0;text-align:left;margin-left:37.2pt;margin-top:3.75pt;width:360.75pt;height:23.5pt;z-index:25131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" filled="f" strokecolor="#548dd4 [1951]" strokeweight="1.5pt"/>
            </w:pict>
          </mc:Fallback>
        </mc:AlternateContent>
      </w:r>
    </w:p>
    <w:p w:rsidR="00FE42B6" w:rsidRPr="00C1447F" w:rsidRDefault="00FE42B6" w:rsidP="00FE42B6">
      <w:pPr>
        <w:spacing w:after="0"/>
        <w:ind w:leftChars="213" w:left="426"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import</w:t>
      </w:r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FE42B6" w:rsidRPr="00C1447F" w:rsidRDefault="00FE42B6" w:rsidP="00FE42B6">
      <w:pPr>
        <w:spacing w:after="0"/>
        <w:ind w:leftChars="213" w:left="426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21344" behindDoc="0" locked="0" layoutInCell="1" allowOverlap="1" wp14:anchorId="1AE377FD" wp14:editId="237EF54F">
                <wp:simplePos x="0" y="0"/>
                <wp:positionH relativeFrom="column">
                  <wp:posOffset>1155559</wp:posOffset>
                </wp:positionH>
                <wp:positionV relativeFrom="paragraph">
                  <wp:posOffset>48344</wp:posOffset>
                </wp:positionV>
                <wp:extent cx="276037" cy="306719"/>
                <wp:effectExtent l="0" t="0" r="48260" b="55245"/>
                <wp:wrapNone/>
                <wp:docPr id="286" name="직선 연결선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037" cy="30671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055E78" id="직선 연결선 286" o:spid="_x0000_s1026" style="position:absolute;left:0;text-align:left;z-index:25132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1pt,3.8pt" to="112.75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" strokecolor="#4579b8 [3044]" strokeweight="1.5pt">
                <v:stroke endarrow="oval"/>
              </v:line>
            </w:pict>
          </mc:Fallback>
        </mc:AlternateContent>
      </w:r>
    </w:p>
    <w:p w:rsidR="00FE42B6" w:rsidRPr="00C1447F" w:rsidRDefault="00FE42B6" w:rsidP="00FE42B6">
      <w:pPr>
        <w:spacing w:after="0"/>
        <w:ind w:leftChars="213" w:left="426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313152" behindDoc="0" locked="0" layoutInCell="1" allowOverlap="1" wp14:anchorId="04CB7E29" wp14:editId="0DB39169">
                <wp:simplePos x="0" y="0"/>
                <wp:positionH relativeFrom="column">
                  <wp:posOffset>1436915</wp:posOffset>
                </wp:positionH>
                <wp:positionV relativeFrom="paragraph">
                  <wp:posOffset>93038</wp:posOffset>
                </wp:positionV>
                <wp:extent cx="3938954" cy="536330"/>
                <wp:effectExtent l="0" t="0" r="4445" b="0"/>
                <wp:wrapNone/>
                <wp:docPr id="28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8954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E42B6" w:rsidRPr="00734022" w:rsidRDefault="00FE42B6" w:rsidP="00FE42B6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CB7E29" id="_x0000_s1060" type="#_x0000_t202" style="position:absolute;left:0;text-align:left;margin-left:113.15pt;margin-top:7.35pt;width:310.15pt;height:42.25pt;z-index:25131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" stroked="f">
                <v:textbox>
                  <w:txbxContent>
                    <w:p w:rsidR="00FE42B6" w:rsidRPr="00734022" w:rsidRDefault="00FE42B6" w:rsidP="00FE42B6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642EF1" w:rsidRDefault="00642EF1" w:rsidP="00C1447F">
      <w:pPr>
        <w:adjustRightInd w:val="0"/>
        <w:jc w:val="left"/>
      </w:pPr>
    </w:p>
    <w:p w:rsidR="00FE42B6" w:rsidRDefault="00FE42B6" w:rsidP="00C1447F">
      <w:pPr>
        <w:adjustRightInd w:val="0"/>
        <w:jc w:val="left"/>
      </w:pPr>
    </w:p>
    <w:p w:rsidR="00FE42B6" w:rsidRDefault="00FE42B6" w:rsidP="00C1447F">
      <w:pPr>
        <w:adjustRightInd w:val="0"/>
        <w:jc w:val="left"/>
      </w:pPr>
      <w:r w:rsidRPr="00FE42B6">
        <w:rPr>
          <w:rFonts w:hint="eastAsia"/>
        </w:rPr>
        <mc:AlternateContent>
          <mc:Choice Requires="wps">
            <w:drawing>
              <wp:anchor distT="0" distB="0" distL="114300" distR="114300" simplePos="0" relativeHeight="251376640" behindDoc="0" locked="0" layoutInCell="1" allowOverlap="1" wp14:anchorId="65980D85" wp14:editId="154B8907">
                <wp:simplePos x="0" y="0"/>
                <wp:positionH relativeFrom="column">
                  <wp:posOffset>0</wp:posOffset>
                </wp:positionH>
                <wp:positionV relativeFrom="paragraph">
                  <wp:posOffset>19565</wp:posOffset>
                </wp:positionV>
                <wp:extent cx="5886450" cy="4129873"/>
                <wp:effectExtent l="0" t="0" r="19050" b="23495"/>
                <wp:wrapNone/>
                <wp:docPr id="289" name="모서리가 둥근 직사각형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129873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34EE7F" id="모서리가 둥근 직사각형 289" o:spid="_x0000_s1026" style="position:absolute;left:0;text-align:left;margin-left:0;margin-top:1.55pt;width:463.5pt;height:325.2pt;z-index:25137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" filled="f" strokecolor="#243f60 [1604]" strokeweight="1pt"/>
            </w:pict>
          </mc:Fallback>
        </mc:AlternateContent>
      </w:r>
      <w:r w:rsidRPr="00FE42B6">
        <w:rPr>
          <w:rFonts w:hint="eastAsia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 wp14:anchorId="7A6879DE" wp14:editId="15183AC1">
                <wp:simplePos x="0" y="0"/>
                <wp:positionH relativeFrom="column">
                  <wp:posOffset>9525</wp:posOffset>
                </wp:positionH>
                <wp:positionV relativeFrom="paragraph">
                  <wp:posOffset>325120</wp:posOffset>
                </wp:positionV>
                <wp:extent cx="5876290" cy="0"/>
                <wp:effectExtent l="0" t="0" r="29210" b="19050"/>
                <wp:wrapNone/>
                <wp:docPr id="291" name="직선 연결선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629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D62DA7" id="직선 연결선 291" o:spid="_x0000_s1026" style="position:absolute;left:0;text-align:left;z-index:25148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5.6pt" to="463.4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" strokecolor="#365f91 [2404]"/>
            </w:pict>
          </mc:Fallback>
        </mc:AlternateContent>
      </w:r>
      <w:r w:rsidRPr="00FE42B6">
        <w:rPr>
          <w:rFonts w:hint="eastAsia"/>
        </w:rPr>
        <mc:AlternateContent>
          <mc:Choice Requires="wps">
            <w:drawing>
              <wp:anchor distT="0" distB="0" distL="114300" distR="114300" simplePos="0" relativeHeight="251421696" behindDoc="0" locked="0" layoutInCell="1" allowOverlap="1" wp14:anchorId="5D92B064" wp14:editId="5F85C198">
                <wp:simplePos x="0" y="0"/>
                <wp:positionH relativeFrom="column">
                  <wp:posOffset>38100</wp:posOffset>
                </wp:positionH>
                <wp:positionV relativeFrom="paragraph">
                  <wp:posOffset>23495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42B6" w:rsidRPr="00282997" w:rsidRDefault="00FE42B6" w:rsidP="00FE42B6">
                            <w:r>
                              <w:rPr>
                                <w:rFonts w:hint="eastAsia"/>
                              </w:rPr>
                              <w:t>WEB-INF/context-config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61" type="#_x0000_t202" style="position:absolute;margin-left:3pt;margin-top:1.85pt;width:454.15pt;height:23.7pt;z-index:251421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" filled="f" stroked="f" strokeweight=".5pt">
                <v:textbox>
                  <w:txbxContent>
                    <w:p w:rsidR="00FE42B6" w:rsidRPr="00282997" w:rsidRDefault="00FE42B6" w:rsidP="00FE42B6">
                      <w:r>
                        <w:rPr>
                          <w:rFonts w:hint="eastAsia"/>
                        </w:rPr>
                        <w:t>WEB-INF/context-config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3E6D39B9" wp14:editId="7F4C33F6">
                <wp:simplePos x="0" y="0"/>
                <wp:positionH relativeFrom="column">
                  <wp:posOffset>3938955</wp:posOffset>
                </wp:positionH>
                <wp:positionV relativeFrom="paragraph">
                  <wp:posOffset>208558</wp:posOffset>
                </wp:positionV>
                <wp:extent cx="170822" cy="907973"/>
                <wp:effectExtent l="0" t="38100" r="57785" b="260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0822" cy="90797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265864" id="직선 연결선 55" o:spid="_x0000_s1026" style="position:absolute;left:0;text-align:left;flip:y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15pt,16.4pt" to="323.6pt,8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19F4749D" wp14:editId="522A5EF6">
                <wp:simplePos x="0" y="0"/>
                <wp:positionH relativeFrom="column">
                  <wp:posOffset>4096908</wp:posOffset>
                </wp:positionH>
                <wp:positionV relativeFrom="paragraph">
                  <wp:posOffset>6985</wp:posOffset>
                </wp:positionV>
                <wp:extent cx="1808704" cy="817245"/>
                <wp:effectExtent l="0" t="0" r="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8704" cy="8172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E42B6" w:rsidRPr="00734022" w:rsidRDefault="00FE42B6" w:rsidP="00FE42B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F4749D" id="_x0000_s1062" type="#_x0000_t202" style="position:absolute;left:0;text-align:left;margin-left:322.6pt;margin-top:.55pt;width:142.4pt;height:64.35pt;z-index:25149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" filled="f" stroked="f">
                <v:textbox>
                  <w:txbxContent>
                    <w:p w:rsidR="00FE42B6" w:rsidRPr="00734022" w:rsidRDefault="00FE42B6" w:rsidP="00FE42B6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498496" behindDoc="0" locked="0" layoutInCell="1" allowOverlap="1" wp14:anchorId="3C11C629" wp14:editId="10EBEB63">
                <wp:simplePos x="0" y="0"/>
                <wp:positionH relativeFrom="column">
                  <wp:posOffset>271305</wp:posOffset>
                </wp:positionH>
                <wp:positionV relativeFrom="paragraph">
                  <wp:posOffset>54366</wp:posOffset>
                </wp:positionV>
                <wp:extent cx="4240405" cy="560705"/>
                <wp:effectExtent l="0" t="0" r="2730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4040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5121C1" id="직사각형 54" o:spid="_x0000_s1026" style="position:absolute;left:0;text-align:left;margin-left:21.35pt;margin-top:4.3pt;width:333.9pt;height:44.15pt;z-index:25149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" filled="f" strokecolor="#548dd4 [1951]" strokeweight="1.5pt"/>
            </w:pict>
          </mc:Fallback>
        </mc:AlternateContent>
      </w:r>
    </w:p>
    <w:p w:rsidR="00FE42B6" w:rsidRPr="006846AE" w:rsidRDefault="00FE42B6" w:rsidP="00FE42B6">
      <w:pPr>
        <w:adjustRightInd w:val="0"/>
        <w:spacing w:after="0"/>
        <w:ind w:leftChars="213" w:left="426"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FE42B6" w:rsidRPr="006846AE" w:rsidRDefault="00FE42B6" w:rsidP="00FE42B6">
      <w:pPr>
        <w:adjustRightInd w:val="0"/>
        <w:spacing w:after="0"/>
        <w:ind w:leftChars="213" w:left="1066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parent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r w:rsidRPr="006846AE">
        <w:rPr>
          <w:rFonts w:ascii="Courier New" w:hAnsi="Courier New" w:cs="Courier New"/>
          <w:color w:val="7F007F"/>
          <w:sz w:val="16"/>
        </w:rPr>
        <w:t>lobHandler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FE42B6" w:rsidRPr="006846AE" w:rsidRDefault="00FE42B6" w:rsidP="00FE42B6">
      <w:pPr>
        <w:adjustRightInd w:val="0"/>
        <w:spacing w:after="0"/>
        <w:ind w:leftChars="213" w:left="426"/>
        <w:jc w:val="left"/>
        <w:rPr>
          <w:rFonts w:ascii="Courier New" w:hAnsi="Courier New" w:cs="Courier New"/>
          <w:sz w:val="16"/>
        </w:rPr>
      </w:pPr>
    </w:p>
    <w:p w:rsidR="00FE42B6" w:rsidRPr="00697DCF" w:rsidRDefault="00FE42B6" w:rsidP="00FE42B6">
      <w:pPr>
        <w:spacing w:after="0"/>
        <w:ind w:leftChars="213" w:left="426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FE42B6" w:rsidRDefault="00F2467A" w:rsidP="00C1447F">
      <w:pPr>
        <w:adjustRightInd w:val="0"/>
        <w:jc w:val="left"/>
      </w:pPr>
      <w:r w:rsidRPr="00F2467A">
        <w:rPr>
          <w:rFonts w:hint="eastAsia"/>
        </w:rPr>
        <mc:AlternateContent>
          <mc:Choice Requires="wps">
            <w:drawing>
              <wp:anchor distT="0" distB="0" distL="114300" distR="114300" simplePos="0" relativeHeight="251529216" behindDoc="0" locked="0" layoutInCell="1" allowOverlap="1" wp14:anchorId="5044EE1C" wp14:editId="7F6F8EAC">
                <wp:simplePos x="0" y="0"/>
                <wp:positionH relativeFrom="column">
                  <wp:posOffset>0</wp:posOffset>
                </wp:positionH>
                <wp:positionV relativeFrom="paragraph">
                  <wp:posOffset>375348</wp:posOffset>
                </wp:positionV>
                <wp:extent cx="5886450" cy="1868993"/>
                <wp:effectExtent l="0" t="0" r="19050" b="17145"/>
                <wp:wrapNone/>
                <wp:docPr id="292" name="모서리가 둥근 직사각형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868993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B38645" id="모서리가 둥근 직사각형 292" o:spid="_x0000_s1026" style="position:absolute;left:0;text-align:left;margin-left:0;margin-top:29.55pt;width:463.5pt;height:147.1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" filled="f" strokecolor="#243f60 [1604]" strokeweight="1pt"/>
            </w:pict>
          </mc:Fallback>
        </mc:AlternateContent>
      </w:r>
    </w:p>
    <w:p w:rsidR="009759EF" w:rsidRDefault="00F2467A" w:rsidP="00C1447F">
      <w:pPr>
        <w:adjustRightInd w:val="0"/>
        <w:jc w:val="left"/>
      </w:pPr>
      <w:r w:rsidRPr="00F2467A">
        <w:rPr>
          <w:rFonts w:hint="eastAsia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42721281" wp14:editId="2D3CA645">
                <wp:simplePos x="0" y="0"/>
                <wp:positionH relativeFrom="column">
                  <wp:posOffset>38100</wp:posOffset>
                </wp:positionH>
                <wp:positionV relativeFrom="paragraph">
                  <wp:posOffset>3810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2467A" w:rsidRPr="00282997" w:rsidRDefault="00F2467A" w:rsidP="00F2467A">
                            <w:r>
                              <w:rPr>
                                <w:rFonts w:hint="eastAsia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63" type="#_x0000_t202" style="position:absolute;margin-left:3pt;margin-top:.3pt;width:454.15pt;height:23.7pt;z-index:251533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" filled="f" stroked="f" strokeweight=".5pt">
                <v:textbox>
                  <w:txbxContent>
                    <w:p w:rsidR="00F2467A" w:rsidRPr="00282997" w:rsidRDefault="00F2467A" w:rsidP="00F2467A">
                      <w:r>
                        <w:rPr>
                          <w:rFonts w:hint="eastAsia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  <w:r w:rsidRPr="00F2467A">
        <w:rPr>
          <w:rFonts w:hint="eastAsia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0AC382E1" wp14:editId="0980B51A">
                <wp:simplePos x="0" y="0"/>
                <wp:positionH relativeFrom="column">
                  <wp:posOffset>9525</wp:posOffset>
                </wp:positionH>
                <wp:positionV relativeFrom="paragraph">
                  <wp:posOffset>305435</wp:posOffset>
                </wp:positionV>
                <wp:extent cx="5876290" cy="0"/>
                <wp:effectExtent l="0" t="0" r="29210" b="19050"/>
                <wp:wrapNone/>
                <wp:docPr id="294" name="직선 연결선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629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9C4354" id="직선 연결선 294" o:spid="_x0000_s1026" style="position:absolute;left:0;text-align:left;z-index:25153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4.05pt" to="463.45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" strokecolor="#365f91 [2404]"/>
            </w:pict>
          </mc:Fallback>
        </mc:AlternateConten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F2467A" w:rsidRPr="00AE7E0B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F2467A" w:rsidRPr="00AE7E0B" w:rsidRDefault="008E035C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F2467A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D9EB71F" wp14:editId="1CE3D311">
                <wp:simplePos x="0" y="0"/>
                <wp:positionH relativeFrom="column">
                  <wp:posOffset>81481</wp:posOffset>
                </wp:positionH>
                <wp:positionV relativeFrom="paragraph">
                  <wp:posOffset>-129521</wp:posOffset>
                </wp:positionV>
                <wp:extent cx="5886450" cy="4409037"/>
                <wp:effectExtent l="0" t="0" r="19050" b="10795"/>
                <wp:wrapNone/>
                <wp:docPr id="298" name="모서리가 둥근 직사각형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409037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89D114E" id="모서리가 둥근 직사각형 298" o:spid="_x0000_s1026" style="position:absolute;left:0;text-align:left;margin-left:6.4pt;margin-top:-10.2pt;width:463.5pt;height:347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" filled="f" strokecolor="#243f60 [1604]" strokeweight="1pt"/>
            </w:pict>
          </mc:Fallback>
        </mc:AlternateContent>
      </w:r>
      <w:r w:rsidR="00F2467A"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="00F2467A"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F2467A" w:rsidRPr="006608AC" w:rsidRDefault="007B1656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6FF82BFC" wp14:editId="1EBC6154">
                <wp:simplePos x="0" y="0"/>
                <wp:positionH relativeFrom="column">
                  <wp:posOffset>4168880</wp:posOffset>
                </wp:positionH>
                <wp:positionV relativeFrom="paragraph">
                  <wp:posOffset>8060</wp:posOffset>
                </wp:positionV>
                <wp:extent cx="1647930" cy="1487156"/>
                <wp:effectExtent l="0" t="0" r="9525" b="0"/>
                <wp:wrapNone/>
                <wp:docPr id="29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7930" cy="14871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2467A" w:rsidRPr="00695A9C" w:rsidRDefault="00F2467A" w:rsidP="00F2467A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2BFC" id="_x0000_s1064" type="#_x0000_t202" style="position:absolute;left:0;text-align:left;margin-left:328.25pt;margin-top:.65pt;width:129.75pt;height:117.1pt;z-index:2515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" stroked="f">
                <v:textbox>
                  <w:txbxContent>
                    <w:p w:rsidR="00F2467A" w:rsidRPr="00695A9C" w:rsidRDefault="00F2467A" w:rsidP="00F2467A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F2467A" w:rsidRPr="006608AC" w:rsidRDefault="007B1656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38A7A0E" wp14:editId="32794CCB">
                <wp:simplePos x="0" y="0"/>
                <wp:positionH relativeFrom="column">
                  <wp:posOffset>3807983</wp:posOffset>
                </wp:positionH>
                <wp:positionV relativeFrom="paragraph">
                  <wp:posOffset>56515</wp:posOffset>
                </wp:positionV>
                <wp:extent cx="351692" cy="1562407"/>
                <wp:effectExtent l="0" t="38100" r="48895" b="19050"/>
                <wp:wrapNone/>
                <wp:docPr id="296" name="직선 연결선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1692" cy="156240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D8D950" id="직선 연결선 296" o:spid="_x0000_s1026" style="position:absolute;left:0;text-align:left;flip:y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85pt,4.45pt" to="327.55pt,12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F2467A"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F2467A" w:rsidRPr="006608AC" w:rsidRDefault="00F2467A" w:rsidP="00371380">
      <w:pPr>
        <w:adjustRightInd w:val="0"/>
        <w:spacing w:after="0"/>
        <w:ind w:leftChars="213" w:left="426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F2467A" w:rsidRPr="006608AC" w:rsidRDefault="00F2467A" w:rsidP="00371380">
      <w:pPr>
        <w:adjustRightInd w:val="0"/>
        <w:spacing w:after="0"/>
        <w:ind w:leftChars="213" w:left="426"/>
        <w:jc w:val="left"/>
        <w:rPr>
          <w:rFonts w:ascii="맑은 고딕" w:eastAsia="맑은 고딕" w:cs="맑은 고딕"/>
          <w:sz w:val="16"/>
          <w:szCs w:val="16"/>
        </w:rPr>
      </w:pPr>
    </w:p>
    <w:p w:rsidR="00F2467A" w:rsidRPr="00AE7E0B" w:rsidRDefault="00F2467A" w:rsidP="00371380">
      <w:pPr>
        <w:adjustRightInd w:val="0"/>
        <w:spacing w:after="0"/>
        <w:ind w:leftChars="213" w:left="426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F2467A" w:rsidRPr="00AE7E0B" w:rsidRDefault="00F2467A" w:rsidP="007B1656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UUID uuid = 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);</w:t>
      </w:r>
    </w:p>
    <w:p w:rsidR="00F2467A" w:rsidRPr="00AE7E0B" w:rsidRDefault="00F2467A" w:rsidP="00371380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53DABB54" wp14:editId="095161FB">
                <wp:simplePos x="0" y="0"/>
                <wp:positionH relativeFrom="column">
                  <wp:posOffset>602901</wp:posOffset>
                </wp:positionH>
                <wp:positionV relativeFrom="paragraph">
                  <wp:posOffset>8834</wp:posOffset>
                </wp:positionV>
                <wp:extent cx="4451420" cy="817685"/>
                <wp:effectExtent l="0" t="0" r="25400" b="20955"/>
                <wp:wrapNone/>
                <wp:docPr id="297" name="직사각형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1420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0EA34F" id="직사각형 297" o:spid="_x0000_s1026" style="position:absolute;left:0;text-align:left;margin-left:47.45pt;margin-top:.7pt;width:350.5pt;height:64.4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qlQueryHelper(getLobHandler());</w:t>
      </w:r>
    </w:p>
    <w:p w:rsidR="00F2467A" w:rsidRPr="00AE7E0B" w:rsidRDefault="00F2467A" w:rsidP="00371380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uuid.toString());</w:t>
      </w:r>
    </w:p>
    <w:p w:rsidR="00F2467A" w:rsidRPr="00AE7E0B" w:rsidRDefault="00F2467A" w:rsidP="00371380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file);</w:t>
      </w:r>
    </w:p>
    <w:p w:rsidR="00F2467A" w:rsidRPr="00AE7E0B" w:rsidRDefault="00F2467A" w:rsidP="00371380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getSqlQuery(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F2467A" w:rsidRPr="00AE7E0B" w:rsidRDefault="00F2467A" w:rsidP="00371380">
      <w:pPr>
        <w:adjustRightInd w:val="0"/>
        <w:spacing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F2467A" w:rsidRDefault="00F2467A" w:rsidP="00371380">
      <w:pPr>
        <w:spacing w:after="0"/>
        <w:ind w:leftChars="213" w:left="426" w:firstLineChars="200" w:firstLine="32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F2467A" w:rsidRPr="00AE7E0B" w:rsidRDefault="00F2467A" w:rsidP="00371380">
      <w:pPr>
        <w:spacing w:after="0"/>
        <w:ind w:leftChars="213" w:left="426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F2467A" w:rsidP="007B1656">
      <w:pPr>
        <w:adjustRightInd w:val="0"/>
        <w:jc w:val="left"/>
      </w:pPr>
      <w:r>
        <w:rPr>
          <w:rFonts w:hint="eastAsia"/>
        </w:rPr>
        <w:t xml:space="preserve">  </w:t>
      </w:r>
    </w:p>
    <w:p w:rsidR="00B830B3" w:rsidRDefault="00B830B3" w:rsidP="00E311F0">
      <w:pPr>
        <w:pStyle w:val="3"/>
      </w:pPr>
      <w:bookmarkStart w:id="55" w:name="_Toc347937171"/>
      <w:r>
        <w:rPr>
          <w:rFonts w:hint="eastAsia"/>
        </w:rPr>
        <w:t>페이징</w:t>
      </w:r>
      <w:bookmarkEnd w:id="55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642EF1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215872" behindDoc="0" locked="0" layoutInCell="1" allowOverlap="1" wp14:anchorId="640CF0DE" wp14:editId="5F815587">
                <wp:simplePos x="0" y="0"/>
                <wp:positionH relativeFrom="column">
                  <wp:posOffset>40005</wp:posOffset>
                </wp:positionH>
                <wp:positionV relativeFrom="paragraph">
                  <wp:posOffset>3392805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82997" w:rsidRPr="00282997" w:rsidRDefault="00282997">
                            <w:r w:rsidRPr="00282997">
                              <w:rPr>
                                <w:rFonts w:hint="eastAsia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65" type="#_x0000_t202" style="position:absolute;margin-left:3.15pt;margin-top:267.15pt;width:454.15pt;height:23.7pt;z-index:251215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" filled="f" stroked="f" strokeweight=".5pt">
                <v:textbox>
                  <w:txbxContent>
                    <w:p w:rsidR="00282997" w:rsidRPr="00282997" w:rsidRDefault="00282997">
                      <w:r w:rsidRPr="00282997">
                        <w:rPr>
                          <w:rFonts w:hint="eastAsia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  <w:r w:rsidR="0028299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210752" behindDoc="0" locked="0" layoutInCell="1" allowOverlap="1" wp14:anchorId="1A7D9483" wp14:editId="5EB714DE">
                <wp:simplePos x="0" y="0"/>
                <wp:positionH relativeFrom="column">
                  <wp:posOffset>0</wp:posOffset>
                </wp:positionH>
                <wp:positionV relativeFrom="paragraph">
                  <wp:posOffset>3391381</wp:posOffset>
                </wp:positionV>
                <wp:extent cx="5886450" cy="4913644"/>
                <wp:effectExtent l="0" t="0" r="19050" b="20320"/>
                <wp:wrapNone/>
                <wp:docPr id="277" name="모서리가 둥근 직사각형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913644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E4E910" id="모서리가 둥근 직사각형 277" o:spid="_x0000_s1026" style="position:absolute;left:0;text-align:left;margin-left:0;margin-top:267.05pt;width:463.5pt;height:386.9pt;z-index:25121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" filled="f" strokecolor="#243f60 [1604]" strokeweight="1pt"/>
            </w:pict>
          </mc:Fallback>
        </mc:AlternateContent>
      </w:r>
      <w:r w:rsidR="00D42DC5">
        <w:object w:dxaOrig="6327" w:dyaOrig="5745">
          <v:shape id="_x0000_i1053" type="#_x0000_t75" style="width:243.1pt;height:219.55pt" o:ole="">
            <v:imagedata r:id="rId81" o:title=""/>
          </v:shape>
          <o:OLEObject Type="Embed" ProgID="Visio.Drawing.11" ShapeID="_x0000_i1053" DrawAspect="Content" ObjectID="_1421680896" r:id="rId82"/>
        </w:object>
      </w:r>
      <w:r w:rsidR="00D42DC5"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="00D42DC5" w:rsidRPr="003C78BF">
        <w:rPr>
          <w:b/>
          <w:sz w:val="18"/>
        </w:rPr>
        <w:t xml:space="preserve">그림 </w:t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TYLEREF 1 \s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4</w:t>
      </w:r>
      <w:r w:rsidR="00C02266">
        <w:rPr>
          <w:b/>
          <w:sz w:val="18"/>
        </w:rPr>
        <w:fldChar w:fldCharType="end"/>
      </w:r>
      <w:r w:rsidR="00C02266">
        <w:rPr>
          <w:b/>
          <w:sz w:val="18"/>
        </w:rPr>
        <w:noBreakHyphen/>
      </w:r>
      <w:r w:rsidR="00C02266">
        <w:rPr>
          <w:b/>
          <w:sz w:val="18"/>
        </w:rPr>
        <w:fldChar w:fldCharType="begin"/>
      </w:r>
      <w:r w:rsidR="00C02266">
        <w:rPr>
          <w:b/>
          <w:sz w:val="18"/>
        </w:rPr>
        <w:instrText xml:space="preserve"> SEQ 그림 \* ARABIC \s 1 </w:instrText>
      </w:r>
      <w:r w:rsidR="00C02266">
        <w:rPr>
          <w:b/>
          <w:sz w:val="18"/>
        </w:rPr>
        <w:fldChar w:fldCharType="separate"/>
      </w:r>
      <w:r w:rsidR="00C02266">
        <w:rPr>
          <w:b/>
          <w:noProof/>
          <w:sz w:val="18"/>
        </w:rPr>
        <w:t>10</w:t>
      </w:r>
      <w:r w:rsidR="00C02266">
        <w:rPr>
          <w:b/>
          <w:sz w:val="18"/>
        </w:rPr>
        <w:fldChar w:fldCharType="end"/>
      </w:r>
      <w:r w:rsidR="00D42DC5" w:rsidRPr="003C78BF">
        <w:rPr>
          <w:rFonts w:hint="eastAsia"/>
          <w:b/>
          <w:sz w:val="18"/>
        </w:rPr>
        <w:t xml:space="preserve"> startIndex </w:t>
      </w:r>
      <w:r w:rsidR="00D42DC5" w:rsidRPr="003C78BF">
        <w:rPr>
          <w:b/>
          <w:sz w:val="18"/>
        </w:rPr>
        <w:t>부터</w:t>
      </w:r>
      <w:r w:rsidR="00D42DC5"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="00D42DC5" w:rsidRPr="00D84105">
        <w:rPr>
          <w:rFonts w:hint="eastAsia"/>
          <w:sz w:val="18"/>
        </w:rPr>
        <w:t xml:space="preserve"> </w:t>
      </w:r>
    </w:p>
    <w:p w:rsidR="00D754C0" w:rsidRDefault="00642EF1" w:rsidP="00D42DC5">
      <w:pPr>
        <w:adjustRightInd w:val="0"/>
        <w:jc w:val="left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227136" behindDoc="0" locked="0" layoutInCell="1" allowOverlap="1" wp14:anchorId="778D4971" wp14:editId="024779F4">
                <wp:simplePos x="0" y="0"/>
                <wp:positionH relativeFrom="column">
                  <wp:posOffset>10048</wp:posOffset>
                </wp:positionH>
                <wp:positionV relativeFrom="paragraph">
                  <wp:posOffset>287327</wp:posOffset>
                </wp:positionV>
                <wp:extent cx="5888334" cy="0"/>
                <wp:effectExtent l="0" t="0" r="36830" b="19050"/>
                <wp:wrapNone/>
                <wp:docPr id="280" name="직선 연결선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8334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5B68A3" id="직선 연결선 280" o:spid="_x0000_s1026" style="position:absolute;left:0;text-align:left;z-index:25122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8pt,22.6pt" to="464.45pt,2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" strokecolor="#365f91 [2404]"/>
            </w:pict>
          </mc:Fallback>
        </mc:AlternateContent>
      </w: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282997" w:rsidRPr="00AE7E0B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219968" behindDoc="0" locked="0" layoutInCell="1" allowOverlap="1" wp14:anchorId="7B395137" wp14:editId="60ED9F0B">
                <wp:simplePos x="0" y="0"/>
                <wp:positionH relativeFrom="column">
                  <wp:posOffset>4200211</wp:posOffset>
                </wp:positionH>
                <wp:positionV relativeFrom="paragraph">
                  <wp:posOffset>28470</wp:posOffset>
                </wp:positionV>
                <wp:extent cx="1678647" cy="783771"/>
                <wp:effectExtent l="0" t="0" r="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8647" cy="7837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82997" w:rsidRPr="00C2393E" w:rsidRDefault="00282997" w:rsidP="00282997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95137" id="_x0000_s1066" type="#_x0000_t202" style="position:absolute;left:0;text-align:left;margin-left:330.75pt;margin-top:2.25pt;width:132.2pt;height:61.7pt;z-index:25121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" stroked="f">
                <v:textbox>
                  <w:txbxContent>
                    <w:p w:rsidR="00282997" w:rsidRPr="00C2393E" w:rsidRDefault="00282997" w:rsidP="00282997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282997" w:rsidRPr="006608AC" w:rsidRDefault="00282997" w:rsidP="00282997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282997" w:rsidRPr="006608AC" w:rsidRDefault="00282997" w:rsidP="00282997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282997" w:rsidRPr="006608AC" w:rsidRDefault="00282997" w:rsidP="00282997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282997" w:rsidRPr="006608AC" w:rsidRDefault="00282997" w:rsidP="00282997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224064" behindDoc="0" locked="0" layoutInCell="1" allowOverlap="1" wp14:anchorId="6AF41F61" wp14:editId="3264B2F7">
                <wp:simplePos x="0" y="0"/>
                <wp:positionH relativeFrom="column">
                  <wp:posOffset>4561953</wp:posOffset>
                </wp:positionH>
                <wp:positionV relativeFrom="paragraph">
                  <wp:posOffset>54128</wp:posOffset>
                </wp:positionV>
                <wp:extent cx="170822" cy="769613"/>
                <wp:effectExtent l="0" t="38100" r="57785" b="1206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0822" cy="76961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3A2D21" id="직선 연결선 49" o:spid="_x0000_s1026" style="position:absolute;left:0;text-align:left;flip:y;z-index:25122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2pt,4.25pt" to="372.65pt,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282997" w:rsidRPr="006608AC" w:rsidRDefault="00282997" w:rsidP="00282997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282997" w:rsidRPr="006608AC" w:rsidRDefault="00282997" w:rsidP="00282997">
      <w:pPr>
        <w:adjustRightInd w:val="0"/>
        <w:spacing w:after="0"/>
        <w:ind w:leftChars="142" w:left="284"/>
        <w:jc w:val="left"/>
        <w:rPr>
          <w:rFonts w:ascii="맑은 고딕" w:eastAsia="맑은 고딕" w:cs="맑은 고딕"/>
          <w:sz w:val="16"/>
          <w:szCs w:val="16"/>
        </w:rPr>
      </w:pPr>
    </w:p>
    <w:p w:rsidR="00282997" w:rsidRPr="003E7950" w:rsidRDefault="00282997" w:rsidP="00282997">
      <w:pPr>
        <w:adjustRightInd w:val="0"/>
        <w:spacing w:after="0"/>
        <w:ind w:leftChars="142" w:left="284"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282997" w:rsidRPr="003E7950" w:rsidRDefault="00282997" w:rsidP="00282997">
      <w:pPr>
        <w:adjustRightInd w:val="0"/>
        <w:spacing w:after="0"/>
        <w:ind w:leftChars="142" w:left="284"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282997" w:rsidRDefault="00282997" w:rsidP="00282997">
      <w:pPr>
        <w:spacing w:after="0"/>
        <w:ind w:leftChars="142" w:left="284" w:firstLineChars="200" w:firstLine="32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282997" w:rsidRPr="003E7950" w:rsidRDefault="00282997" w:rsidP="00282997">
      <w:pPr>
        <w:spacing w:after="0"/>
        <w:ind w:leftChars="142" w:left="284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6" w:name="_Toc347937172"/>
      <w:r>
        <w:rPr>
          <w:rFonts w:hint="eastAsia"/>
        </w:rPr>
        <w:lastRenderedPageBreak/>
        <w:t>동적 쿼리</w:t>
      </w:r>
      <w:bookmarkEnd w:id="56"/>
      <w:r>
        <w:rPr>
          <w:rFonts w:hint="eastAsia"/>
        </w:rPr>
        <w:t xml:space="preserve"> </w:t>
      </w:r>
    </w:p>
    <w:p w:rsidR="001C7563" w:rsidRDefault="009D5636" w:rsidP="003C78BF">
      <w:pPr>
        <w:spacing w:after="0"/>
        <w:rPr>
          <w:rFonts w:ascii="Arial" w:hAnsi="Arial"/>
          <w:sz w:val="2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-38100</wp:posOffset>
                </wp:positionH>
                <wp:positionV relativeFrom="paragraph">
                  <wp:posOffset>1075055</wp:posOffset>
                </wp:positionV>
                <wp:extent cx="5886450" cy="2609850"/>
                <wp:effectExtent l="0" t="0" r="19050" b="19050"/>
                <wp:wrapNone/>
                <wp:docPr id="270" name="모서리가 둥근 직사각형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609850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9FFE1C" id="모서리가 둥근 직사각형 270" o:spid="_x0000_s1026" style="position:absolute;left:0;text-align:left;margin-left:-3pt;margin-top:84.65pt;width:463.5pt;height:205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" filled="f" strokecolor="#243f60 [1604]" strokeweight="1pt"/>
            </w:pict>
          </mc:Fallback>
        </mc:AlternateContent>
      </w:r>
      <w:r w:rsidR="001C7563" w:rsidRPr="00721171">
        <w:rPr>
          <w:rFonts w:hint="eastAsia"/>
        </w:rPr>
        <w:t xml:space="preserve">SqlQuery 는 </w:t>
      </w:r>
      <w:r w:rsidR="001C7563">
        <w:rPr>
          <w:rFonts w:hint="eastAsia"/>
        </w:rPr>
        <w:t>입력</w:t>
      </w:r>
      <w:r w:rsidR="001C7563">
        <w:t>된</w:t>
      </w:r>
      <w:r w:rsidR="001C7563">
        <w:rPr>
          <w:rFonts w:hint="eastAsia"/>
        </w:rPr>
        <w:t xml:space="preserve"> </w:t>
      </w:r>
      <w:r w:rsidR="001C7563" w:rsidRPr="00721171">
        <w:rPr>
          <w:rFonts w:hint="eastAsia"/>
        </w:rPr>
        <w:t>파라메터 값</w:t>
      </w:r>
      <w:r w:rsidR="001C7563">
        <w:rPr>
          <w:rFonts w:hint="eastAsia"/>
        </w:rPr>
        <w:t xml:space="preserve"> 또는 추가적인 파라메터 값</w:t>
      </w:r>
      <w:r w:rsidR="001C7563"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="001C7563" w:rsidRPr="00721171">
        <w:br/>
      </w:r>
    </w:p>
    <w:p w:rsidR="001C7563" w:rsidRPr="006E727F" w:rsidRDefault="001C7563" w:rsidP="009D5636">
      <w:pPr>
        <w:adjustRightInd w:val="0"/>
        <w:spacing w:after="0"/>
        <w:ind w:leftChars="142" w:left="284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>SqlQuery query = 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9D5636">
      <w:pPr>
        <w:adjustRightInd w:val="0"/>
        <w:spacing w:after="0"/>
        <w:ind w:leftChars="142" w:left="284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9D5636">
      <w:pPr>
        <w:spacing w:after="0"/>
        <w:ind w:leftChars="142" w:left="924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List&lt;Map&lt;String, Object&gt;&gt; list = helper.list(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9D5636">
      <w:pPr>
        <w:adjustRightInd w:val="0"/>
        <w:spacing w:after="0"/>
        <w:ind w:leftChars="142" w:left="284"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![CDATA[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select * from 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![CDATA[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9D5636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202560" behindDoc="0" locked="0" layoutInCell="1" allowOverlap="1" wp14:anchorId="0D985811" wp14:editId="2877393A">
                <wp:simplePos x="0" y="0"/>
                <wp:positionH relativeFrom="column">
                  <wp:posOffset>2486025</wp:posOffset>
                </wp:positionH>
                <wp:positionV relativeFrom="paragraph">
                  <wp:posOffset>13971</wp:posOffset>
                </wp:positionV>
                <wp:extent cx="400050" cy="209550"/>
                <wp:effectExtent l="0" t="0" r="57150" b="57150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050" cy="2095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94D8BE" id="직선 연결선 258" o:spid="_x0000_s1026" style="position:absolute;left:0;text-align:left;z-index:25120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5.75pt,1.1pt" to="227.25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194368" behindDoc="0" locked="0" layoutInCell="1" allowOverlap="1" wp14:anchorId="4E5D23A9" wp14:editId="662DE9A0">
                <wp:simplePos x="0" y="0"/>
                <wp:positionH relativeFrom="column">
                  <wp:posOffset>2886075</wp:posOffset>
                </wp:positionH>
                <wp:positionV relativeFrom="paragraph">
                  <wp:posOffset>137795</wp:posOffset>
                </wp:positionV>
                <wp:extent cx="2924175" cy="501015"/>
                <wp:effectExtent l="0" t="0" r="952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417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BE2BE5" w:rsidRDefault="00D754C0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D23A9" id="_x0000_s1067" type="#_x0000_t202" style="position:absolute;left:0;text-align:left;margin-left:227.25pt;margin-top:10.85pt;width:230.25pt;height:39.45pt;z-index:25119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" stroked="f">
                <v:textbox>
                  <w:txbxContent>
                    <w:p w:rsidR="00D754C0" w:rsidRPr="00BE2BE5" w:rsidRDefault="00D754C0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9D5636">
      <w:pPr>
        <w:adjustRightInd w:val="0"/>
        <w:spacing w:after="0"/>
        <w:ind w:leftChars="142" w:left="284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9D5636">
      <w:pPr>
        <w:spacing w:after="0"/>
        <w:ind w:leftChars="142" w:left="284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7" w:name="_Toc347937173"/>
      <w:r>
        <w:rPr>
          <w:rFonts w:hint="eastAsia"/>
        </w:rPr>
        <w:t>새로운 스타일 API</w:t>
      </w:r>
      <w:bookmarkEnd w:id="57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8" w:name="_Toc347937174"/>
      <w:r>
        <w:rPr>
          <w:rFonts w:hint="eastAsia"/>
        </w:rPr>
        <w:t>파라메터 매핑</w:t>
      </w:r>
      <w:bookmarkEnd w:id="58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9" w:name="_Ref336255529"/>
      <w:bookmarkStart w:id="60" w:name="_Toc347937175"/>
      <w:r>
        <w:rPr>
          <w:rFonts w:hint="eastAsia"/>
        </w:rPr>
        <w:lastRenderedPageBreak/>
        <w:t>SqlQueryClient 사용하기</w:t>
      </w:r>
      <w:bookmarkEnd w:id="59"/>
      <w:bookmarkEnd w:id="60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</w:t>
      </w:r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2pt;height:173.95pt" o:ole="">
            <v:imagedata r:id="rId83" o:title=""/>
          </v:shape>
          <o:OLEObject Type="Embed" ProgID="Visio.Drawing.11" ShapeID="_x0000_i1054" DrawAspect="Content" ObjectID="_1421680897" r:id="rId84"/>
        </w:object>
      </w:r>
      <w:r w:rsidRPr="00855FAE">
        <w:rPr>
          <w:rFonts w:hint="eastAsia"/>
          <w:sz w:val="22"/>
        </w:rPr>
        <w:br/>
      </w:r>
      <w:r w:rsidRPr="00855FAE">
        <w:rPr>
          <w:b/>
        </w:rPr>
        <w:t xml:space="preserve">그림 </w:t>
      </w:r>
      <w:r w:rsidR="00C02266" w:rsidRPr="00855FAE">
        <w:rPr>
          <w:b/>
        </w:rPr>
        <w:fldChar w:fldCharType="begin"/>
      </w:r>
      <w:r w:rsidR="00C02266" w:rsidRPr="00855FAE">
        <w:rPr>
          <w:b/>
        </w:rPr>
        <w:instrText xml:space="preserve"> STYLEREF 1 \s </w:instrText>
      </w:r>
      <w:r w:rsidR="00C02266" w:rsidRPr="00855FAE">
        <w:rPr>
          <w:b/>
        </w:rPr>
        <w:fldChar w:fldCharType="separate"/>
      </w:r>
      <w:r w:rsidR="00C02266" w:rsidRPr="00855FAE">
        <w:rPr>
          <w:b/>
          <w:noProof/>
        </w:rPr>
        <w:t>4</w:t>
      </w:r>
      <w:r w:rsidR="00C02266" w:rsidRPr="00855FAE">
        <w:rPr>
          <w:b/>
        </w:rPr>
        <w:fldChar w:fldCharType="end"/>
      </w:r>
      <w:r w:rsidR="00C02266" w:rsidRPr="00855FAE">
        <w:rPr>
          <w:b/>
        </w:rPr>
        <w:noBreakHyphen/>
      </w:r>
      <w:r w:rsidR="00C02266" w:rsidRPr="00855FAE">
        <w:rPr>
          <w:b/>
        </w:rPr>
        <w:fldChar w:fldCharType="begin"/>
      </w:r>
      <w:r w:rsidR="00C02266" w:rsidRPr="00855FAE">
        <w:rPr>
          <w:b/>
        </w:rPr>
        <w:instrText xml:space="preserve"> SEQ 그림 \* ARABIC \s 1 </w:instrText>
      </w:r>
      <w:r w:rsidR="00C02266" w:rsidRPr="00855FAE">
        <w:rPr>
          <w:b/>
        </w:rPr>
        <w:fldChar w:fldCharType="separate"/>
      </w:r>
      <w:r w:rsidR="00C02266" w:rsidRPr="00855FAE">
        <w:rPr>
          <w:b/>
          <w:noProof/>
        </w:rPr>
        <w:t>11</w:t>
      </w:r>
      <w:r w:rsidR="00C02266" w:rsidRPr="00855FAE">
        <w:rPr>
          <w:b/>
        </w:rPr>
        <w:fldChar w:fldCharType="end"/>
      </w:r>
      <w:r w:rsidRPr="00855FAE">
        <w:rPr>
          <w:rFonts w:hint="eastAsia"/>
          <w:b/>
        </w:rPr>
        <w:t xml:space="preserve"> DAO </w:t>
      </w:r>
      <w:r w:rsidRPr="00855FAE">
        <w:rPr>
          <w:b/>
        </w:rPr>
        <w:t>패턴을</w:t>
      </w:r>
      <w:r w:rsidRPr="00855FAE">
        <w:rPr>
          <w:rFonts w:hint="eastAsia"/>
          <w:b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9pt;height:171.8pt" o:ole="">
            <v:imagedata r:id="rId85" o:title=""/>
          </v:shape>
          <o:OLEObject Type="Embed" ProgID="Visio.Drawing.11" ShapeID="_x0000_i1055" DrawAspect="Content" ObjectID="_1421680898" r:id="rId86"/>
        </w:object>
      </w:r>
      <w:r w:rsidR="00DF6F31">
        <w:rPr>
          <w:rFonts w:hint="eastAsia"/>
        </w:rPr>
        <w:br/>
      </w:r>
      <w:r w:rsidRPr="00855FAE">
        <w:rPr>
          <w:b/>
          <w:szCs w:val="18"/>
        </w:rPr>
        <w:t xml:space="preserve">그림 </w:t>
      </w:r>
      <w:r w:rsidR="00C02266" w:rsidRPr="00855FAE">
        <w:rPr>
          <w:b/>
          <w:szCs w:val="18"/>
        </w:rPr>
        <w:fldChar w:fldCharType="begin"/>
      </w:r>
      <w:r w:rsidR="00C02266" w:rsidRPr="00855FAE">
        <w:rPr>
          <w:b/>
          <w:szCs w:val="18"/>
        </w:rPr>
        <w:instrText xml:space="preserve"> STYLEREF 1 \s </w:instrText>
      </w:r>
      <w:r w:rsidR="00C02266" w:rsidRPr="00855FAE">
        <w:rPr>
          <w:b/>
          <w:szCs w:val="18"/>
        </w:rPr>
        <w:fldChar w:fldCharType="separate"/>
      </w:r>
      <w:r w:rsidR="00C02266" w:rsidRPr="00855FAE">
        <w:rPr>
          <w:b/>
          <w:noProof/>
          <w:szCs w:val="18"/>
        </w:rPr>
        <w:t>4</w:t>
      </w:r>
      <w:r w:rsidR="00C02266" w:rsidRPr="00855FAE">
        <w:rPr>
          <w:b/>
          <w:szCs w:val="18"/>
        </w:rPr>
        <w:fldChar w:fldCharType="end"/>
      </w:r>
      <w:r w:rsidR="00C02266" w:rsidRPr="00855FAE">
        <w:rPr>
          <w:b/>
          <w:szCs w:val="18"/>
        </w:rPr>
        <w:noBreakHyphen/>
      </w:r>
      <w:r w:rsidR="00C02266" w:rsidRPr="00855FAE">
        <w:rPr>
          <w:b/>
          <w:szCs w:val="18"/>
        </w:rPr>
        <w:fldChar w:fldCharType="begin"/>
      </w:r>
      <w:r w:rsidR="00C02266" w:rsidRPr="00855FAE">
        <w:rPr>
          <w:b/>
          <w:szCs w:val="18"/>
        </w:rPr>
        <w:instrText xml:space="preserve"> SEQ 그림 \* ARABIC \s 1 </w:instrText>
      </w:r>
      <w:r w:rsidR="00C02266" w:rsidRPr="00855FAE">
        <w:rPr>
          <w:b/>
          <w:szCs w:val="18"/>
        </w:rPr>
        <w:fldChar w:fldCharType="separate"/>
      </w:r>
      <w:r w:rsidR="00C02266" w:rsidRPr="00855FAE">
        <w:rPr>
          <w:b/>
          <w:noProof/>
          <w:szCs w:val="18"/>
        </w:rPr>
        <w:t>12</w:t>
      </w:r>
      <w:r w:rsidR="00C02266" w:rsidRPr="00855FAE">
        <w:rPr>
          <w:b/>
          <w:szCs w:val="18"/>
        </w:rPr>
        <w:fldChar w:fldCharType="end"/>
      </w:r>
      <w:r w:rsidRPr="00855FAE">
        <w:rPr>
          <w:rFonts w:hint="eastAsia"/>
          <w:b/>
          <w:szCs w:val="18"/>
        </w:rPr>
        <w:t xml:space="preserve"> 서비스 객체는 이미 구현되어 있는 DAO 인 SqlQueryClient 을 사용하여 비즈니스 로</w:t>
      </w:r>
      <w:r w:rsidRPr="00855FAE">
        <w:rPr>
          <w:rFonts w:hint="eastAsia"/>
          <w:b/>
          <w:szCs w:val="18"/>
        </w:rPr>
        <w:lastRenderedPageBreak/>
        <w:t>직이 필요로 하는 모든 데이터베이스 핸들링 작업을 처리할 수 있다.</w:t>
      </w:r>
      <w:r w:rsidRPr="00855FAE">
        <w:rPr>
          <w:rFonts w:hint="eastAsia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61" w:name="_Toc347937176"/>
      <w:r>
        <w:rPr>
          <w:rFonts w:hint="eastAsia"/>
        </w:rPr>
        <w:t>기본 API</w:t>
      </w:r>
      <w:bookmarkEnd w:id="61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로(row)</w:t>
      </w:r>
      <w:r>
        <w:rPr>
          <w:rFonts w:hint="eastAsia"/>
        </w:rPr>
        <w:t xml:space="preserve">를 조회하는 경우는 uniqueResult(), 다수의 </w:t>
      </w:r>
      <w:r w:rsidR="00CA75BD">
        <w:rPr>
          <w:rFonts w:hint="eastAsia"/>
        </w:rPr>
        <w:t>로</w:t>
      </w:r>
      <w:r>
        <w:rPr>
          <w:rFonts w:hint="eastAsia"/>
        </w:rPr>
        <w:t xml:space="preserve">를 조회하는 경우는 list() 함수를 사용한다. </w:t>
      </w:r>
    </w:p>
    <w:p w:rsidR="002D1A6E" w:rsidRPr="00CA75BD" w:rsidRDefault="002D1A6E" w:rsidP="002D1A6E"/>
    <w:p w:rsidR="00B830B3" w:rsidRDefault="00B830B3" w:rsidP="00E311F0">
      <w:pPr>
        <w:pStyle w:val="3"/>
      </w:pPr>
      <w:bookmarkStart w:id="62" w:name="_Toc347937177"/>
      <w:r>
        <w:rPr>
          <w:rFonts w:hint="eastAsia"/>
        </w:rPr>
        <w:t>콜백함수</w:t>
      </w:r>
      <w:bookmarkEnd w:id="62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F64BAD" w:rsidRDefault="00F64BAD" w:rsidP="00F64BAD">
      <w:pPr>
        <w:rPr>
          <w:rFonts w:ascii="맑은 고딕" w:eastAsia="맑은 고딕" w:cs="맑은 고딕"/>
          <w:color w:val="000000"/>
          <w:sz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22CDB45" wp14:editId="6DE4D316">
                <wp:simplePos x="0" y="0"/>
                <wp:positionH relativeFrom="column">
                  <wp:posOffset>0</wp:posOffset>
                </wp:positionH>
                <wp:positionV relativeFrom="paragraph">
                  <wp:posOffset>203458</wp:posOffset>
                </wp:positionV>
                <wp:extent cx="5886450" cy="2220686"/>
                <wp:effectExtent l="0" t="0" r="19050" b="27305"/>
                <wp:wrapNone/>
                <wp:docPr id="299" name="모서리가 둥근 직사각형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220686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3EA9061" id="모서리가 둥근 직사각형 299" o:spid="_x0000_s1026" style="position:absolute;left:0;text-align:left;margin-left:0;margin-top:16pt;width:463.5pt;height:174.8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" filled="f" strokecolor="#243f60 [1604]" strokeweight="1pt"/>
            </w:pict>
          </mc:Fallback>
        </mc:AlternateContent>
      </w:r>
    </w:p>
    <w:p w:rsidR="00F64BAD" w:rsidRPr="001C5C96" w:rsidRDefault="00F64BAD" w:rsidP="00F64BAD">
      <w:pPr>
        <w:ind w:leftChars="213" w:left="426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18B037C" wp14:editId="0D117B66">
                <wp:simplePos x="0" y="0"/>
                <wp:positionH relativeFrom="column">
                  <wp:posOffset>160774</wp:posOffset>
                </wp:positionH>
                <wp:positionV relativeFrom="paragraph">
                  <wp:posOffset>276462</wp:posOffset>
                </wp:positionV>
                <wp:extent cx="3878663" cy="1728317"/>
                <wp:effectExtent l="0" t="0" r="26670" b="2476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78663" cy="172831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6D7F7E" id="직사각형 4" o:spid="_x0000_s1026" style="position:absolute;left:0;text-align:left;margin-left:12.65pt;margin-top:21.75pt;width:305.4pt;height:136.1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" filled="f" strokecolor="#548dd4 [1951]" strokeweight="1.5pt"/>
            </w:pict>
          </mc:Fallback>
        </mc:AlternateContent>
      </w: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55E57A8" wp14:editId="7F5589D1">
                <wp:simplePos x="0" y="0"/>
                <wp:positionH relativeFrom="column">
                  <wp:posOffset>4035313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050C7B" id="직선 연결선 6" o:spid="_x0000_s1026" style="position:absolute;left:0;text-align:lef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7.75pt,15.15pt" to="348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GaZYrN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r w:rsidRPr="001C5C96">
        <w:rPr>
          <w:rFonts w:ascii="맑은 고딕" w:eastAsia="맑은 고딕" w:cs="맑은 고딕"/>
          <w:color w:val="000000"/>
          <w:sz w:val="16"/>
        </w:rPr>
        <w:t>client.execute(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 w:firstLineChars="400" w:firstLine="64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226FFC5" wp14:editId="2D2ECCAF">
                <wp:simplePos x="0" y="0"/>
                <wp:positionH relativeFrom="column">
                  <wp:posOffset>4133201</wp:posOffset>
                </wp:positionH>
                <wp:positionV relativeFrom="paragraph">
                  <wp:posOffset>53536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4BAD" w:rsidRPr="00BE2BE5" w:rsidRDefault="00F64BAD" w:rsidP="00F64BAD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26FFC5" id="_x0000_s1068" type="#_x0000_t202" style="position:absolute;left:0;text-align:left;margin-left:325.45pt;margin-top:4.2pt;width:135pt;height:61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" stroked="f">
                <v:textbox>
                  <w:txbxContent>
                    <w:p w:rsidR="00F64BAD" w:rsidRPr="00BE2BE5" w:rsidRDefault="00F64BAD" w:rsidP="00F64BAD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F64BAD" w:rsidRPr="001C5C96" w:rsidRDefault="00F64BAD" w:rsidP="00F64BAD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F64BAD" w:rsidRPr="001C5C96" w:rsidRDefault="00F64BAD" w:rsidP="00F64BAD">
      <w:pPr>
        <w:spacing w:beforeLines="30" w:before="72" w:after="0"/>
        <w:ind w:leftChars="213" w:left="426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F64BAD" w:rsidRDefault="00F64BAD" w:rsidP="00610120">
      <w:pPr>
        <w:rPr>
          <w:rFonts w:ascii="맑은 고딕" w:eastAsia="맑은 고딕" w:cs="맑은 고딕"/>
          <w:color w:val="000000"/>
        </w:rPr>
      </w:pPr>
    </w:p>
    <w:p w:rsidR="00610120" w:rsidRPr="00610120" w:rsidRDefault="00610120" w:rsidP="00610120"/>
    <w:p w:rsidR="00E55FCA" w:rsidRDefault="00B830B3" w:rsidP="00E311F0">
      <w:pPr>
        <w:pStyle w:val="3"/>
      </w:pPr>
      <w:bookmarkStart w:id="63" w:name="_Toc347937178"/>
      <w:r>
        <w:rPr>
          <w:rFonts w:hint="eastAsia"/>
        </w:rPr>
        <w:t>단일 트랜젝션 처리</w:t>
      </w:r>
      <w:r w:rsidR="00BD0E31">
        <w:rPr>
          <w:rFonts w:hint="eastAsia"/>
        </w:rPr>
        <w:t xml:space="preserve"> u</w:t>
      </w:r>
      <w:r w:rsidR="00BD0E31">
        <w:t>nitOfWork</w:t>
      </w:r>
      <w:bookmarkEnd w:id="63"/>
    </w:p>
    <w:p w:rsidR="001B63FC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</w:t>
      </w:r>
      <w:r w:rsidR="001B63FC">
        <w:rPr>
          <w:rFonts w:hint="eastAsia"/>
        </w:rPr>
        <w:lastRenderedPageBreak/>
        <w:t xml:space="preserve">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unitOfWorkWithoutTransaction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:rsidR="00AE7C0F" w:rsidRDefault="00AE7C0F" w:rsidP="001B63FC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4EBB8346" wp14:editId="0AA7F1CB">
                <wp:simplePos x="0" y="0"/>
                <wp:positionH relativeFrom="column">
                  <wp:posOffset>0</wp:posOffset>
                </wp:positionH>
                <wp:positionV relativeFrom="paragraph">
                  <wp:posOffset>176495</wp:posOffset>
                </wp:positionV>
                <wp:extent cx="5886450" cy="2692958"/>
                <wp:effectExtent l="0" t="0" r="19050" b="12700"/>
                <wp:wrapNone/>
                <wp:docPr id="300" name="모서리가 둥근 직사각형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692958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650AEBD" id="모서리가 둥근 직사각형 300" o:spid="_x0000_s1026" style="position:absolute;left:0;text-align:left;margin-left:0;margin-top:13.9pt;width:463.5pt;height:212.0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" filled="f" strokecolor="#243f60 [1604]" strokeweight="1pt"/>
            </w:pict>
          </mc:Fallback>
        </mc:AlternateContent>
      </w:r>
    </w:p>
    <w:p w:rsidR="00C4652C" w:rsidRDefault="00C4652C" w:rsidP="00C4652C">
      <w:pPr>
        <w:ind w:firstLine="800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>
        <w:rPr>
          <w:rFonts w:ascii="맑은 고딕" w:eastAsia="맑은 고딕" w:cs="맑은 고딕"/>
          <w:b/>
          <w:bCs/>
          <w:color w:val="7F0055"/>
          <w:kern w:val="0"/>
          <w:sz w:val="18"/>
          <w:szCs w:val="18"/>
        </w:rPr>
        <w:t>public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Object unitOfWorkWithoutTransaction ( String scriptName , </w:t>
      </w:r>
    </w:p>
    <w:p w:rsidR="00C4652C" w:rsidRDefault="00C4652C" w:rsidP="00C4652C">
      <w:pPr>
        <w:ind w:firstLineChars="1194" w:firstLine="2149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ing methodName ,  Object... parameters );</w:t>
      </w:r>
    </w:p>
    <w:p w:rsidR="002F5A00" w:rsidRDefault="00BA6670" w:rsidP="001B63FC">
      <w:pPr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303C589A" wp14:editId="161FE29A">
                <wp:simplePos x="0" y="0"/>
                <wp:positionH relativeFrom="column">
                  <wp:posOffset>2133600</wp:posOffset>
                </wp:positionH>
                <wp:positionV relativeFrom="paragraph">
                  <wp:posOffset>274955</wp:posOffset>
                </wp:positionV>
                <wp:extent cx="476250" cy="742950"/>
                <wp:effectExtent l="38100" t="0" r="19050" b="5715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0" cy="7429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083307" id="직선 연결선 271" o:spid="_x0000_s1026" style="position:absolute;left:0;text-align:left;flip:x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8pt,21.65pt" to="205.5pt,8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" strokecolor="#4579b8 [3044]" strokeweight="1.5pt">
                <v:stroke endarrow="oval"/>
              </v:lin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3C5ADE0D" wp14:editId="050576FD">
                <wp:simplePos x="0" y="0"/>
                <wp:positionH relativeFrom="column">
                  <wp:posOffset>4981575</wp:posOffset>
                </wp:positionH>
                <wp:positionV relativeFrom="paragraph">
                  <wp:posOffset>274955</wp:posOffset>
                </wp:positionV>
                <wp:extent cx="57150" cy="790575"/>
                <wp:effectExtent l="38100" t="0" r="19050" b="47625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79057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80611D" id="직선 연결선 275" o:spid="_x0000_s1026" style="position:absolute;left:0;text-align:left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2.25pt,21.65pt" to="396.75pt,8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3DB27F5C" wp14:editId="03CCAFC9">
                <wp:simplePos x="0" y="0"/>
                <wp:positionH relativeFrom="column">
                  <wp:posOffset>3438525</wp:posOffset>
                </wp:positionH>
                <wp:positionV relativeFrom="paragraph">
                  <wp:posOffset>283210</wp:posOffset>
                </wp:positionV>
                <wp:extent cx="289560" cy="771525"/>
                <wp:effectExtent l="38100" t="0" r="34290" b="4762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9560" cy="77152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073B5C" id="직선 연결선 273" o:spid="_x0000_s1026" style="position:absolute;left:0;text-align:left;flip:x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0.75pt,22.3pt" to="293.55pt,8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" strokecolor="#4579b8 [3044]" strokeweight="1.5pt">
                <v:stroke endarrow="oval"/>
              </v:lin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2F5A00">
        <w:rPr>
          <w:rFonts w:ascii="맑은 고딕" w:eastAsia="맑은 고딕" w:cs="맑은 고딕"/>
          <w:b/>
          <w:bCs/>
          <w:color w:val="7F0055"/>
          <w:kern w:val="0"/>
          <w:sz w:val="18"/>
          <w:szCs w:val="18"/>
        </w:rPr>
        <w:t>public</w: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Object unitOfWork ( String scriptName , String methodName ,  Object... parameters );</w:t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891FC9" w:rsidRDefault="00BA6670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104DC8A0" wp14:editId="1316639E">
                <wp:simplePos x="0" y="0"/>
                <wp:positionH relativeFrom="column">
                  <wp:posOffset>1838848</wp:posOffset>
                </wp:positionH>
                <wp:positionV relativeFrom="paragraph">
                  <wp:posOffset>258040</wp:posOffset>
                </wp:positionV>
                <wp:extent cx="1326383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6383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BE2BE5" w:rsidRDefault="00D754C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호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출할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스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크립트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파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DC8A0" id="_x0000_s1069" type="#_x0000_t202" style="position:absolute;left:0;text-align:left;margin-left:144.8pt;margin-top:20.3pt;width:104.45pt;height:21.7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" stroked="f">
                <v:textbox>
                  <w:txbxContent>
                    <w:p w:rsidR="00D754C0" w:rsidRPr="00BE2BE5" w:rsidRDefault="00D754C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호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출할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스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크립트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파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51BD2498" wp14:editId="6031BA4D">
                <wp:simplePos x="0" y="0"/>
                <wp:positionH relativeFrom="column">
                  <wp:posOffset>3285490</wp:posOffset>
                </wp:positionH>
                <wp:positionV relativeFrom="paragraph">
                  <wp:posOffset>344170</wp:posOffset>
                </wp:positionV>
                <wp:extent cx="1095375" cy="638175"/>
                <wp:effectExtent l="0" t="0" r="9525" b="9525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BE2BE5" w:rsidRDefault="00D754C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호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출할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스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크립트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내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부의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함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BD2498" id="_x0000_s1070" type="#_x0000_t202" style="position:absolute;left:0;text-align:left;margin-left:258.7pt;margin-top:27.1pt;width:86.25pt;height:50.25pt;z-index:2515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" stroked="f">
                <v:textbox>
                  <w:txbxContent>
                    <w:p w:rsidR="00D754C0" w:rsidRPr="00BE2BE5" w:rsidRDefault="00D754C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호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출할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스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크립트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내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부의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함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E92E69" w:rsidRDefault="00BA6670" w:rsidP="00E92E69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4D94C6C7" wp14:editId="5F9AAC1D">
                <wp:simplePos x="0" y="0"/>
                <wp:positionH relativeFrom="column">
                  <wp:posOffset>4676775</wp:posOffset>
                </wp:positionH>
                <wp:positionV relativeFrom="paragraph">
                  <wp:posOffset>21590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BE2BE5" w:rsidRDefault="00D754C0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함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수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호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출시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전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달할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파</w:t>
                            </w:r>
                            <w:r>
                              <w:rPr>
                                <w:color w:val="365F91" w:themeColor="accent1" w:themeShade="BF"/>
                                <w:sz w:val="18"/>
                              </w:rPr>
                              <w:t>라메터</w:t>
                            </w: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4C6C7" id="_x0000_s1071" type="#_x0000_t202" style="position:absolute;left:0;text-align:left;margin-left:368.25pt;margin-top:1.7pt;width:99pt;height:40.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" stroked="f">
                <v:textbox>
                  <w:txbxContent>
                    <w:p w:rsidR="00D754C0" w:rsidRPr="00BE2BE5" w:rsidRDefault="00D754C0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함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수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호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출시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전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달할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파</w:t>
                      </w:r>
                      <w:r>
                        <w:rPr>
                          <w:color w:val="365F91" w:themeColor="accent1" w:themeShade="BF"/>
                          <w:sz w:val="18"/>
                        </w:rPr>
                        <w:t>라메터</w:t>
                      </w: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</w:p>
    <w:p w:rsidR="002F5A00" w:rsidRDefault="002F5A00" w:rsidP="00E92E69"/>
    <w:p w:rsidR="002F5A00" w:rsidRDefault="002F5A00" w:rsidP="00E92E69"/>
    <w:p w:rsidR="00E92E69" w:rsidRDefault="008E035C" w:rsidP="00501621">
      <w:pPr>
        <w:keepNext/>
        <w:jc w:val="center"/>
        <w:rPr>
          <w:b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1C235971" wp14:editId="132AF342">
                <wp:simplePos x="0" y="0"/>
                <wp:positionH relativeFrom="column">
                  <wp:posOffset>69850</wp:posOffset>
                </wp:positionH>
                <wp:positionV relativeFrom="paragraph">
                  <wp:posOffset>2872577</wp:posOffset>
                </wp:positionV>
                <wp:extent cx="3988435" cy="321310"/>
                <wp:effectExtent l="0" t="0" r="0" b="2540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31AF" w:rsidRPr="005831AF" w:rsidRDefault="005831AF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j</w:t>
                            </w:r>
                            <w:r w:rsidRPr="005831AF">
                              <w:rPr>
                                <w:rFonts w:hint="eastAsia"/>
                              </w:rPr>
                              <w:t>dbc-</w:t>
                            </w:r>
                            <w:r w:rsidRPr="005831AF">
                              <w:t>test.js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72" type="#_x0000_t202" style="position:absolute;left:0;text-align:left;margin-left:5.5pt;margin-top:226.2pt;width:314.05pt;height:25.3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" fillcolor="white [3201]" stroked="f" strokeweight=".5pt">
                <v:textbox>
                  <w:txbxContent>
                    <w:p w:rsidR="005831AF" w:rsidRPr="005831AF" w:rsidRDefault="005831AF">
                      <w:pPr>
                        <w:rPr>
                          <w:rFonts w:hint="eastAsia"/>
                        </w:rPr>
                      </w:pPr>
                      <w:r>
                        <w:t>j</w:t>
                      </w:r>
                      <w:r w:rsidRPr="005831AF">
                        <w:rPr>
                          <w:rFonts w:hint="eastAsia"/>
                        </w:rPr>
                        <w:t>dbc-</w:t>
                      </w:r>
                      <w:r w:rsidRPr="005831AF">
                        <w:t>test.jsp</w:t>
                      </w:r>
                    </w:p>
                  </w:txbxContent>
                </v:textbox>
              </v:shape>
            </w:pict>
          </mc:Fallback>
        </mc:AlternateContent>
      </w:r>
      <w:r w:rsidR="00E92E69">
        <w:object w:dxaOrig="13171" w:dyaOrig="5357">
          <v:shape id="_x0000_i1056" type="#_x0000_t75" style="width:486.9pt;height:198.2pt" o:ole="">
            <v:imagedata r:id="rId87" o:title=""/>
          </v:shape>
          <o:OLEObject Type="Embed" ProgID="Visio.Drawing.11" ShapeID="_x0000_i1056" DrawAspect="Content" ObjectID="_1421680899" r:id="rId88"/>
        </w:object>
      </w:r>
      <w:r w:rsidR="00E92E69" w:rsidRPr="00064970">
        <w:rPr>
          <w:b/>
        </w:rPr>
        <w:t xml:space="preserve">그림 </w:t>
      </w:r>
      <w:r w:rsidR="00C02266">
        <w:rPr>
          <w:b/>
        </w:rPr>
        <w:fldChar w:fldCharType="begin"/>
      </w:r>
      <w:r w:rsidR="00C02266">
        <w:rPr>
          <w:b/>
        </w:rPr>
        <w:instrText xml:space="preserve"> STYLEREF 1 \s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4</w:t>
      </w:r>
      <w:r w:rsidR="00C02266">
        <w:rPr>
          <w:b/>
        </w:rPr>
        <w:fldChar w:fldCharType="end"/>
      </w:r>
      <w:r w:rsidR="00C02266">
        <w:rPr>
          <w:b/>
        </w:rPr>
        <w:noBreakHyphen/>
      </w:r>
      <w:r w:rsidR="00C02266">
        <w:rPr>
          <w:b/>
        </w:rPr>
        <w:fldChar w:fldCharType="begin"/>
      </w:r>
      <w:r w:rsidR="00C02266">
        <w:rPr>
          <w:b/>
        </w:rPr>
        <w:instrText xml:space="preserve"> SEQ 그림 \* ARABIC \s 1 </w:instrText>
      </w:r>
      <w:r w:rsidR="00C02266">
        <w:rPr>
          <w:b/>
        </w:rPr>
        <w:fldChar w:fldCharType="separate"/>
      </w:r>
      <w:r w:rsidR="00C02266">
        <w:rPr>
          <w:b/>
          <w:noProof/>
        </w:rPr>
        <w:t>13</w:t>
      </w:r>
      <w:r w:rsidR="00C02266">
        <w:rPr>
          <w:b/>
        </w:rPr>
        <w:fldChar w:fldCharType="end"/>
      </w:r>
    </w:p>
    <w:p w:rsidR="00130A86" w:rsidRDefault="008E035C" w:rsidP="00130A8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2123FA94" wp14:editId="7C50BB08">
                <wp:simplePos x="0" y="0"/>
                <wp:positionH relativeFrom="column">
                  <wp:posOffset>9525</wp:posOffset>
                </wp:positionH>
                <wp:positionV relativeFrom="paragraph">
                  <wp:posOffset>280198</wp:posOffset>
                </wp:positionV>
                <wp:extent cx="5887720" cy="0"/>
                <wp:effectExtent l="0" t="0" r="36830" b="19050"/>
                <wp:wrapNone/>
                <wp:docPr id="304" name="직선 연결선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7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EFB9E7" id="직선 연결선 304" o:spid="_x0000_s1026" style="position:absolute;left:0;text-align:left;z-index:25151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2.05pt" to="464.35pt,2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" strokecolor="#4579b8 [3044]"/>
            </w:pict>
          </mc:Fallback>
        </mc:AlternateContent>
      </w:r>
      <w:r w:rsidR="00CF140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9A71BB3" wp14:editId="5ADE83BC">
                <wp:simplePos x="0" y="0"/>
                <wp:positionH relativeFrom="column">
                  <wp:posOffset>0</wp:posOffset>
                </wp:positionH>
                <wp:positionV relativeFrom="paragraph">
                  <wp:posOffset>4785</wp:posOffset>
                </wp:positionV>
                <wp:extent cx="5886450" cy="1674891"/>
                <wp:effectExtent l="0" t="0" r="19050" b="20955"/>
                <wp:wrapNone/>
                <wp:docPr id="301" name="모서리가 둥근 직사각형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674891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AC7D4E" id="모서리가 둥근 직사각형 301" o:spid="_x0000_s1026" style="position:absolute;left:0;text-align:left;margin-left:0;margin-top:.4pt;width:463.5pt;height:131.9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" filled="f" strokecolor="#243f60 [1604]" strokeweight="1pt"/>
            </w:pict>
          </mc:Fallback>
        </mc:AlternateConten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,architecture.ee.web.util.WebApplicationHelper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8E035C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3B0FED8" wp14:editId="082D6D87">
                <wp:simplePos x="0" y="0"/>
                <wp:positionH relativeFrom="column">
                  <wp:posOffset>-30952</wp:posOffset>
                </wp:positionH>
                <wp:positionV relativeFrom="paragraph">
                  <wp:posOffset>-314325</wp:posOffset>
                </wp:positionV>
                <wp:extent cx="5886450" cy="2608694"/>
                <wp:effectExtent l="0" t="0" r="19050" b="20320"/>
                <wp:wrapNone/>
                <wp:docPr id="302" name="모서리가 둥근 직사각형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608694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F264EB0" id="모서리가 둥근 직사각형 302" o:spid="_x0000_s1026" style="position:absolute;left:0;text-align:left;margin-left:-2.45pt;margin-top:-24.75pt;width:463.5pt;height:205.4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" filled="f" strokecolor="#243f60 [1604]" strokeweight="1pt"/>
            </w:pict>
          </mc:Fallback>
        </mc:AlternateContent>
      </w:r>
      <w:r w:rsidR="005831AF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B034266" wp14:editId="47173206">
                <wp:simplePos x="0" y="0"/>
                <wp:positionH relativeFrom="column">
                  <wp:posOffset>2773010</wp:posOffset>
                </wp:positionH>
                <wp:positionV relativeFrom="paragraph">
                  <wp:posOffset>175519</wp:posOffset>
                </wp:positionV>
                <wp:extent cx="3014345" cy="679834"/>
                <wp:effectExtent l="0" t="0" r="0" b="6350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4345" cy="6798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0A86" w:rsidRPr="00BE2BE5" w:rsidRDefault="00130A86" w:rsidP="00130A86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034266" id="_x0000_s1073" type="#_x0000_t202" style="position:absolute;left:0;text-align:left;margin-left:218.35pt;margin-top:13.8pt;width:237.35pt;height:53.5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" stroked="f">
                <v:textbox>
                  <w:txbxContent>
                    <w:p w:rsidR="00130A86" w:rsidRPr="00BE2BE5" w:rsidRDefault="00130A86" w:rsidP="00130A86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130A86"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="00130A86" w:rsidRPr="00F242DB">
        <w:rPr>
          <w:rFonts w:ascii="맑은 고딕" w:eastAsia="맑은 고딕" w:cs="맑은 고딕"/>
          <w:color w:val="008080"/>
          <w:sz w:val="16"/>
        </w:rPr>
        <w:t>&lt;/</w:t>
      </w:r>
      <w:r w:rsidR="00130A86" w:rsidRPr="00F242DB">
        <w:rPr>
          <w:rFonts w:ascii="맑은 고딕" w:eastAsia="맑은 고딕" w:cs="맑은 고딕"/>
          <w:color w:val="3F7F7F"/>
          <w:sz w:val="16"/>
        </w:rPr>
        <w:t>head</w:t>
      </w:r>
      <w:r w:rsidR="00130A86"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5831AF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D4BE6B9" wp14:editId="23DF259E">
                <wp:simplePos x="0" y="0"/>
                <wp:positionH relativeFrom="column">
                  <wp:posOffset>3376246</wp:posOffset>
                </wp:positionH>
                <wp:positionV relativeFrom="paragraph">
                  <wp:posOffset>90992</wp:posOffset>
                </wp:positionV>
                <wp:extent cx="100219" cy="622998"/>
                <wp:effectExtent l="0" t="38100" r="52705" b="24765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219" cy="622998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F87D7F" id="직선 연결선 12" o:spid="_x0000_s1026" style="position:absolute;left:0;text-align:left;flip:y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<v:stroke endarrow="oval"/>
              </v:line>
            </w:pict>
          </mc:Fallback>
        </mc:AlternateContent>
      </w:r>
      <w:r w:rsidR="00130A86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130A86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SqlQueryClient  client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client.unitOfWork(</w:t>
      </w:r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130A86" w:rsidRPr="00F242DB" w:rsidRDefault="00130A86" w:rsidP="00130A86">
      <w:pPr>
        <w:adjustRightInd w:val="0"/>
        <w:spacing w:beforeLines="30" w:before="72" w:after="0"/>
        <w:ind w:leftChars="213" w:left="426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Pr="00F242DB" w:rsidRDefault="00130A86" w:rsidP="00130A86">
      <w:pPr>
        <w:spacing w:beforeLines="30" w:before="72" w:after="0"/>
        <w:ind w:leftChars="213" w:left="426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130A86" w:rsidRDefault="00130A86" w:rsidP="00130A86">
      <w:pPr>
        <w:rPr>
          <w:rFonts w:hint="eastAsia"/>
        </w:rPr>
      </w:pPr>
    </w:p>
    <w:p w:rsidR="00130A86" w:rsidRDefault="008E035C" w:rsidP="00130A86"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1174912" behindDoc="0" locked="0" layoutInCell="1" allowOverlap="1" wp14:anchorId="0A713E92" wp14:editId="357A1186">
                <wp:simplePos x="0" y="0"/>
                <wp:positionH relativeFrom="column">
                  <wp:posOffset>69850</wp:posOffset>
                </wp:positionH>
                <wp:positionV relativeFrom="paragraph">
                  <wp:posOffset>867247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82202" w:rsidRPr="005831AF" w:rsidRDefault="00182202" w:rsidP="0018220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WEB-INF/groovy/unitofwork/SqlQueryTest.groov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713E92" id="Text Box 306" o:spid="_x0000_s1074" type="#_x0000_t202" style="position:absolute;left:0;text-align:left;margin-left:5.5pt;margin-top:68.3pt;width:314.05pt;height:25.3pt;z-index:25117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" fillcolor="white [3201]" stroked="f" strokeweight=".5pt">
                <v:textbox>
                  <w:txbxContent>
                    <w:p w:rsidR="00182202" w:rsidRPr="005831AF" w:rsidRDefault="00182202" w:rsidP="0018220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WEB-INF/groovy/unitofwork/SqlQueryTest.groovy</w:t>
                      </w:r>
                    </w:p>
                  </w:txbxContent>
                </v:textbox>
              </v:shape>
            </w:pict>
          </mc:Fallback>
        </mc:AlternateContent>
      </w:r>
      <w:r w:rsidR="005831AF">
        <w:rPr>
          <w:rFonts w:hint="eastAsia"/>
        </w:rPr>
        <w:t>스크립트 파일을 명시적으로 지정하지 않으면 디폴트로 WEB-INF/groovy 경로를 검색하도록 되어 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r w:rsidR="00077485">
        <w:rPr>
          <w:rFonts w:ascii="맑은 고딕" w:eastAsia="맑은 고딕" w:cs="맑은 고딕"/>
          <w:kern w:val="0"/>
          <w:sz w:val="18"/>
          <w:szCs w:val="18"/>
        </w:rPr>
        <w:t>UnitOfWorkForSqlQuery</w:t>
      </w:r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 확장하여 사용한다.</w:t>
      </w:r>
    </w:p>
    <w:p w:rsidR="00E92E69" w:rsidRDefault="008E035C" w:rsidP="00E92E69"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D285FC" wp14:editId="7A6B0815">
                <wp:simplePos x="0" y="0"/>
                <wp:positionH relativeFrom="column">
                  <wp:posOffset>9525</wp:posOffset>
                </wp:positionH>
                <wp:positionV relativeFrom="paragraph">
                  <wp:posOffset>295112</wp:posOffset>
                </wp:positionV>
                <wp:extent cx="5887720" cy="0"/>
                <wp:effectExtent l="0" t="0" r="36830" b="19050"/>
                <wp:wrapNone/>
                <wp:docPr id="308" name="직선 연결선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7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EE4C88" id="직선 연결선 308" o:spid="_x0000_s1026" style="position:absolute;left:0;text-align:lef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3.25pt" to="464.35pt,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" strokecolor="#4579b8 [3044]"/>
            </w:pict>
          </mc:Fallback>
        </mc:AlternateContent>
      </w:r>
      <w:r w:rsidR="00182202"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F24CC9A" wp14:editId="21CA0777">
                <wp:simplePos x="0" y="0"/>
                <wp:positionH relativeFrom="column">
                  <wp:posOffset>0</wp:posOffset>
                </wp:positionH>
                <wp:positionV relativeFrom="paragraph">
                  <wp:posOffset>-2855</wp:posOffset>
                </wp:positionV>
                <wp:extent cx="5886450" cy="4454305"/>
                <wp:effectExtent l="0" t="0" r="19050" b="22860"/>
                <wp:wrapNone/>
                <wp:docPr id="305" name="모서리가 둥근 직사각형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454305"/>
                        </a:xfrm>
                        <a:prstGeom prst="roundRect">
                          <a:avLst>
                            <a:gd name="adj" fmla="val 151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A7105D2" id="모서리가 둥근 직사각형 305" o:spid="_x0000_s1026" style="position:absolute;left:0;text-align:left;margin-left:0;margin-top:-.2pt;width:463.5pt;height:350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99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" filled="f" strokecolor="#243f60 [1604]" strokeweight="1pt"/>
            </w:pict>
          </mc:Fallback>
        </mc:AlternateConten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 xml:space="preserve">package 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unitofwork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>import groovy.io.FileType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>import architecture.ee.services.support.UnitOfWorkForSqlQuery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>import architecture.ee.jdbc.sqlquery.*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>class SqlQueryTest extends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UnitOfWorkForSqlQuery {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def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getTableNames(String tableName){</w:t>
      </w: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  <w:t xml:space="preserve">    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println</w:t>
      </w:r>
      <w:r>
        <w:rPr>
          <w:rFonts w:ascii="맑은 고딕" w:eastAsia="맑은 고딕" w:cs="맑은 고딕"/>
          <w:kern w:val="0"/>
          <w:sz w:val="18"/>
          <w:szCs w:val="18"/>
        </w:rPr>
        <w:t>( "hello what the hell !!" )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println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( "getTableNames called with 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params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: " + tableName  )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  <w:t>return sqlQuery.list("BUSINESS.SELECT_TABLENAMES_LIKE_NAME", tableName)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  <w:t>}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def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getTableData(String tableName){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  <w:t>SqlQueryHelper helper = new SqlQueryHelper()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  <w:t>helper.additionalParameter("TABLE_NAME", tableName)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  <w:t>List&lt;Map&lt;String, Object&gt;&gt; list = helper.list( sqlQuery, "BUSINESS.SELECT_TABLE")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</w:r>
      <w:r>
        <w:rPr>
          <w:rFonts w:ascii="맑은 고딕" w:eastAsia="맑은 고딕" w:cs="맑은 고딕"/>
          <w:kern w:val="0"/>
          <w:sz w:val="18"/>
          <w:szCs w:val="18"/>
        </w:rPr>
        <w:tab/>
        <w:t>return list;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ab/>
        <w:t>}</w:t>
      </w:r>
    </w:p>
    <w:p w:rsidR="00077485" w:rsidRDefault="00077485" w:rsidP="00077485">
      <w:pPr>
        <w:wordWrap/>
        <w:adjustRightInd w:val="0"/>
        <w:spacing w:after="0" w:line="240" w:lineRule="auto"/>
        <w:ind w:leftChars="213" w:left="426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kern w:val="0"/>
          <w:sz w:val="18"/>
          <w:szCs w:val="18"/>
        </w:rPr>
        <w:t>}</w:t>
      </w:r>
    </w:p>
    <w:p w:rsidR="00182202" w:rsidRDefault="00182202" w:rsidP="00E92E69"/>
    <w:p w:rsidR="009C0DFD" w:rsidRDefault="009C0DFD" w:rsidP="00E311F0">
      <w:pPr>
        <w:pStyle w:val="1"/>
      </w:pPr>
      <w:bookmarkStart w:id="64" w:name="_Toc347937179"/>
      <w:r>
        <w:rPr>
          <w:rFonts w:hint="eastAsia"/>
        </w:rPr>
        <w:lastRenderedPageBreak/>
        <w:t>트랜잭션 관리</w:t>
      </w:r>
      <w:bookmarkEnd w:id="64"/>
    </w:p>
    <w:p w:rsidR="00B830B3" w:rsidRDefault="00B830B3" w:rsidP="00E311F0">
      <w:pPr>
        <w:pStyle w:val="2"/>
      </w:pPr>
      <w:bookmarkStart w:id="65" w:name="_Toc347937180"/>
      <w:r>
        <w:rPr>
          <w:rFonts w:hint="eastAsia"/>
        </w:rPr>
        <w:t>Springframework 을 이용한 트랜잭션</w:t>
      </w:r>
      <w:r w:rsidR="00236972">
        <w:rPr>
          <w:rFonts w:hint="eastAsia"/>
        </w:rPr>
        <w:t xml:space="preserve"> 관리</w:t>
      </w:r>
      <w:bookmarkEnd w:id="65"/>
    </w:p>
    <w:p w:rsidR="00B830B3" w:rsidRDefault="00B830B3" w:rsidP="00E311F0">
      <w:pPr>
        <w:pStyle w:val="3"/>
      </w:pPr>
      <w:bookmarkStart w:id="66" w:name="_Toc347937181"/>
      <w:r>
        <w:rPr>
          <w:rFonts w:hint="eastAsia"/>
        </w:rPr>
        <w:t>선언형 트랜잭션관리</w:t>
      </w:r>
      <w:bookmarkEnd w:id="66"/>
    </w:p>
    <w:p w:rsidR="00B830B3" w:rsidRDefault="00B830B3" w:rsidP="00E311F0">
      <w:pPr>
        <w:pStyle w:val="3"/>
      </w:pPr>
      <w:bookmarkStart w:id="67" w:name="_Toc347937182"/>
      <w:r>
        <w:rPr>
          <w:rFonts w:hint="eastAsia"/>
        </w:rPr>
        <w:t>어노테이션을 통한 관리</w:t>
      </w:r>
      <w:bookmarkEnd w:id="67"/>
    </w:p>
    <w:p w:rsidR="004001CC" w:rsidRDefault="008E035C" w:rsidP="004001CC">
      <w:r w:rsidRPr="00B76762">
        <w:rPr>
          <w:rFonts w:hint="eastAsia"/>
        </w:rPr>
        <mc:AlternateContent>
          <mc:Choice Requires="wps">
            <w:drawing>
              <wp:anchor distT="0" distB="0" distL="114300" distR="114300" simplePos="0" relativeHeight="251170816" behindDoc="0" locked="0" layoutInCell="1" allowOverlap="1" wp14:anchorId="7AEBDEF2" wp14:editId="45D4E4F2">
                <wp:simplePos x="0" y="0"/>
                <wp:positionH relativeFrom="column">
                  <wp:posOffset>53975</wp:posOffset>
                </wp:positionH>
                <wp:positionV relativeFrom="paragraph">
                  <wp:posOffset>838672</wp:posOffset>
                </wp:positionV>
                <wp:extent cx="3988435" cy="321310"/>
                <wp:effectExtent l="0" t="0" r="0" b="254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6762" w:rsidRPr="005831AF" w:rsidRDefault="00B76762" w:rsidP="00B7676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EBDEF2" id="Text Box 310" o:spid="_x0000_s1075" type="#_x0000_t202" style="position:absolute;left:0;text-align:left;margin-left:4.25pt;margin-top:66.05pt;width:314.05pt;height:25.3pt;z-index:25117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" fillcolor="white [3201]" stroked="f" strokeweight=".5pt">
                <v:textbox>
                  <w:txbxContent>
                    <w:p w:rsidR="00B76762" w:rsidRPr="005831AF" w:rsidRDefault="00B76762" w:rsidP="00B7676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  <w:r w:rsidR="004001CC"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 w:rsidR="004001CC">
        <w:t>webApplicationContext.xml을</w:t>
      </w:r>
      <w:r w:rsidR="004001CC">
        <w:rPr>
          <w:rFonts w:hint="eastAsia"/>
        </w:rPr>
        <w:t xml:space="preserve"> 아래와 같이 수정하여 사용할 수 있다. </w:t>
      </w:r>
    </w:p>
    <w:p w:rsidR="00B76762" w:rsidRDefault="008E035C" w:rsidP="004001CC"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54F0408E" wp14:editId="1FE96A32">
                <wp:simplePos x="0" y="0"/>
                <wp:positionH relativeFrom="column">
                  <wp:posOffset>0</wp:posOffset>
                </wp:positionH>
                <wp:positionV relativeFrom="paragraph">
                  <wp:posOffset>2540</wp:posOffset>
                </wp:positionV>
                <wp:extent cx="5886450" cy="4453890"/>
                <wp:effectExtent l="0" t="0" r="19050" b="22860"/>
                <wp:wrapNone/>
                <wp:docPr id="309" name="모서리가 둥근 직사각형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453890"/>
                        </a:xfrm>
                        <a:prstGeom prst="roundRect">
                          <a:avLst>
                            <a:gd name="adj" fmla="val 702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81CBFF" id="모서리가 둥근 직사각형 309" o:spid="_x0000_s1026" style="position:absolute;left:0;text-align:left;margin-left:0;margin-top:.2pt;width:463.5pt;height:350.7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6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" filled="f" strokecolor="#243f60 [1604]" strokeweight="1pt"/>
            </w:pict>
          </mc:Fallback>
        </mc:AlternateContent>
      </w:r>
      <w:r w:rsidR="00B76762" w:rsidRPr="00B76762">
        <w:rPr>
          <w:rFonts w:hint="eastAsia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C5C241F" wp14:editId="45E266AB">
                <wp:simplePos x="0" y="0"/>
                <wp:positionH relativeFrom="column">
                  <wp:posOffset>-4445</wp:posOffset>
                </wp:positionH>
                <wp:positionV relativeFrom="paragraph">
                  <wp:posOffset>228437</wp:posOffset>
                </wp:positionV>
                <wp:extent cx="5887720" cy="0"/>
                <wp:effectExtent l="0" t="0" r="36830" b="19050"/>
                <wp:wrapNone/>
                <wp:docPr id="311" name="직선 연결선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7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738474" id="직선 연결선 311" o:spid="_x0000_s1026" style="position:absolute;left:0;text-align:lef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35pt,18pt" to="463.25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" strokecolor="#4579b8 [3044]"/>
            </w:pict>
          </mc:Fallback>
        </mc:AlternateConten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B76762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B76762">
      <w:pPr>
        <w:spacing w:beforeLines="30" w:before="72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B76762">
      <w:pPr>
        <w:spacing w:beforeLines="30" w:before="72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import</w:t>
      </w:r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B76762">
      <w:pPr>
        <w:spacing w:beforeLines="30" w:before="72" w:after="0"/>
        <w:ind w:leftChars="142" w:left="284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379712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54C0" w:rsidRPr="004817B0" w:rsidRDefault="00D754C0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9EC0B" id="_x0000_s1076" type="#_x0000_t202" style="position:absolute;left:0;text-align:left;margin-left:124.5pt;margin-top:9.9pt;width:336.5pt;height:29pt;z-index:25137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" stroked="f">
                <v:textbox>
                  <w:txbxContent>
                    <w:p w:rsidR="00D754C0" w:rsidRPr="004817B0" w:rsidRDefault="00D754C0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382784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321118" id="직선 연결선 36" o:spid="_x0000_s1026" style="position:absolute;left:0;text-align:left;z-index:25138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B76762" w:rsidRDefault="00B76762" w:rsidP="004001CC"/>
    <w:p w:rsidR="00D749CA" w:rsidRDefault="004001CC" w:rsidP="004001CC">
      <w:r>
        <w:rPr>
          <w:rFonts w:hint="eastAsia"/>
        </w:rPr>
        <w:t xml:space="preserve">아래의 예제를 보면 @Transaction 을 트랜잭션 처리하고자 하는 함수에 기술하여 트랜잭션을 관리하는 것을 알 수 있다. 예제에서는 RuntimeException 또는 Error 유형의 예외가 발생되면 </w:t>
      </w:r>
      <w:r w:rsidR="008E035C" w:rsidRPr="00D749CA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141120" behindDoc="0" locked="0" layoutInCell="1" allowOverlap="1" wp14:anchorId="01B0255B" wp14:editId="5D95B9BF">
                <wp:simplePos x="0" y="0"/>
                <wp:positionH relativeFrom="column">
                  <wp:posOffset>53975</wp:posOffset>
                </wp:positionH>
                <wp:positionV relativeFrom="paragraph">
                  <wp:posOffset>34607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749CA" w:rsidRPr="005831AF" w:rsidRDefault="00D749CA" w:rsidP="00D749CA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0255B" id="Text Box 313" o:spid="_x0000_s1077" type="#_x0000_t202" style="position:absolute;left:0;text-align:left;margin-left:4.25pt;margin-top:27.25pt;width:314.05pt;height:24.55pt;z-index:25114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" fillcolor="white [3201]" stroked="f" strokeweight=".5pt">
                <v:textbox>
                  <w:txbxContent>
                    <w:p w:rsidR="00D749CA" w:rsidRPr="005831AF" w:rsidRDefault="00D749CA" w:rsidP="00D749CA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asciiTheme="minorEastAsia" w:hAnsiTheme="minorEastAsia" w:hint="eastAsia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  <w:r w:rsidR="008E035C"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37C4C017" wp14:editId="120A029B">
                <wp:simplePos x="0" y="0"/>
                <wp:positionH relativeFrom="column">
                  <wp:posOffset>0</wp:posOffset>
                </wp:positionH>
                <wp:positionV relativeFrom="paragraph">
                  <wp:posOffset>377190</wp:posOffset>
                </wp:positionV>
                <wp:extent cx="5886450" cy="7903210"/>
                <wp:effectExtent l="0" t="0" r="19050" b="21590"/>
                <wp:wrapNone/>
                <wp:docPr id="312" name="모서리가 둥근 직사각형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7903210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DAB0FF4" id="모서리가 둥근 직사각형 312" o:spid="_x0000_s1026" style="position:absolute;left:0;text-align:left;margin-left:0;margin-top:29.7pt;width:463.5pt;height:622.3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</w:rPr>
        <w:t>rollback 처리 된다.</w:t>
      </w:r>
    </w:p>
    <w:p w:rsidR="00B76762" w:rsidRDefault="00D749CA" w:rsidP="004001CC">
      <w:r w:rsidRPr="00D749CA">
        <w:rPr>
          <w:rFonts w:hint="eastAsia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36AA9E16" wp14:editId="4A7F9054">
                <wp:simplePos x="0" y="0"/>
                <wp:positionH relativeFrom="column">
                  <wp:posOffset>-3175</wp:posOffset>
                </wp:positionH>
                <wp:positionV relativeFrom="paragraph">
                  <wp:posOffset>253837</wp:posOffset>
                </wp:positionV>
                <wp:extent cx="5887720" cy="0"/>
                <wp:effectExtent l="0" t="0" r="36830" b="19050"/>
                <wp:wrapNone/>
                <wp:docPr id="314" name="직선 연결선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7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2CE608" id="직선 연결선 314" o:spid="_x0000_s1026" style="position:absolute;left:0;text-align:lef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25pt,20pt" to="463.3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" strokecolor="#4579b8 [3044]"/>
            </w:pict>
          </mc:Fallback>
        </mc:AlternateConten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Default="004001CC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color w:val="000000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D749CA" w:rsidRDefault="00D749CA" w:rsidP="00D749CA">
      <w:pPr>
        <w:adjustRightInd w:val="0"/>
        <w:spacing w:beforeLines="30" w:before="72" w:after="0"/>
        <w:ind w:leftChars="142" w:left="284"/>
        <w:jc w:val="left"/>
        <w:rPr>
          <w:rFonts w:ascii="맑은 고딕" w:eastAsia="맑은 고딕" w:cs="맑은 고딕"/>
          <w:color w:val="000000"/>
          <w:sz w:val="16"/>
        </w:rPr>
      </w:pPr>
    </w:p>
    <w:p w:rsidR="004001CC" w:rsidRDefault="004001CC" w:rsidP="004001CC">
      <w:r>
        <w:rPr>
          <w:rFonts w:hint="eastAsia"/>
        </w:rPr>
        <w:lastRenderedPageBreak/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9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D749CA" w:rsidRDefault="004001CC" w:rsidP="00E442E7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Pr="00D749CA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/>
              </w:rPr>
              <w:t>C</w:t>
            </w:r>
            <w:r w:rsidRPr="00D749CA">
              <w:rPr>
                <w:rFonts w:asciiTheme="minorEastAsia" w:hAnsiTheme="minorEastAsia"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D749CA" w:rsidRDefault="004001CC" w:rsidP="00E442E7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Pr="00D749CA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 xml:space="preserve">다른 트랜젝션에서 commit </w:t>
            </w:r>
            <w:r w:rsidRPr="00D749CA">
              <w:rPr>
                <w:rFonts w:asciiTheme="minorEastAsia" w:hAnsiTheme="minorEastAsia"/>
              </w:rPr>
              <w:t>하지</w:t>
            </w:r>
            <w:r w:rsidRPr="00D749CA">
              <w:rPr>
                <w:rFonts w:asciiTheme="minorEastAsia" w:hAnsiTheme="minorEastAsia"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D749CA" w:rsidRDefault="004001CC" w:rsidP="00E442E7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Pr="00D749CA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 xml:space="preserve">다른 트랜젝션에서 commit </w:t>
            </w:r>
            <w:r w:rsidRPr="00D749CA">
              <w:rPr>
                <w:rFonts w:asciiTheme="minorEastAsia" w:hAnsiTheme="minorEastAsia"/>
              </w:rPr>
              <w:t>하지</w:t>
            </w:r>
            <w:r w:rsidRPr="00D749CA">
              <w:rPr>
                <w:rFonts w:asciiTheme="minorEastAsia" w:hAnsiTheme="minorEastAsia" w:hint="eastAsia"/>
              </w:rPr>
              <w:t xml:space="preserve"> 않은 변경데이터를 읽을 </w:t>
            </w:r>
            <w:r w:rsidRPr="00D749CA">
              <w:rPr>
                <w:rFonts w:asciiTheme="minorEastAsia" w:hAnsiTheme="minorEastAsia" w:hint="eastAsia"/>
              </w:rPr>
              <w:lastRenderedPageBreak/>
              <w:t xml:space="preserve">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9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2</w:t>
        </w:r>
      </w:fldSimple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트랜</w:t>
      </w:r>
      <w:r w:rsidR="00542E0C">
        <w:rPr>
          <w:rFonts w:hint="eastAsia"/>
          <w:noProof/>
        </w:rPr>
        <w:t>잭</w:t>
      </w:r>
      <w:r w:rsidR="00D749CA">
        <w:rPr>
          <w:rFonts w:hint="eastAsia"/>
          <w:noProof/>
        </w:rPr>
        <w:t>션 격리수준(</w:t>
      </w:r>
      <w:r w:rsidR="00D749CA">
        <w:rPr>
          <w:noProof/>
        </w:rPr>
        <w:t>ISOLATION</w:t>
      </w:r>
      <w:r w:rsidR="00D749CA">
        <w:rPr>
          <w:rFonts w:hint="eastAsia"/>
          <w:noProof/>
        </w:rPr>
        <w:t>) 속성</w:t>
      </w:r>
    </w:p>
    <w:p w:rsidR="004001CC" w:rsidRPr="00D749CA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9"/>
        <w:ind w:left="100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3</w:t>
        </w:r>
      </w:fldSimple>
      <w:r w:rsidR="00CD17F7">
        <w:rPr>
          <w:noProof/>
        </w:rPr>
        <w:t xml:space="preserve"> </w:t>
      </w:r>
      <w:r w:rsidR="00CD17F7">
        <w:rPr>
          <w:rFonts w:hint="eastAsia"/>
          <w:noProof/>
        </w:rPr>
        <w:t xml:space="preserve">트랜잭션 </w:t>
      </w:r>
      <w:r w:rsidR="00CD17F7">
        <w:rPr>
          <w:noProof/>
        </w:rPr>
        <w:t xml:space="preserve">PROPAGATION </w:t>
      </w:r>
      <w:r w:rsidR="00CD17F7">
        <w:rPr>
          <w:rFonts w:hint="eastAsia"/>
          <w:noProof/>
        </w:rPr>
        <w:t>속성</w:t>
      </w:r>
    </w:p>
    <w:p w:rsidR="004001CC" w:rsidRDefault="004001CC" w:rsidP="004001CC"/>
    <w:p w:rsidR="00B830B3" w:rsidRDefault="00B830B3" w:rsidP="00E311F0">
      <w:pPr>
        <w:pStyle w:val="3"/>
      </w:pPr>
      <w:bookmarkStart w:id="68" w:name="_Toc347937183"/>
      <w:r>
        <w:rPr>
          <w:rFonts w:hint="eastAsia"/>
        </w:rPr>
        <w:lastRenderedPageBreak/>
        <w:t>프로그래밍을 통한 관리</w:t>
      </w:r>
      <w:bookmarkEnd w:id="68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586560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72F773" id="직사각형 19" o:spid="_x0000_s1026" style="position:absolute;left:0;text-align:left;margin-left:178.5pt;margin-top:94.45pt;width:276.85pt;height:9pt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957A23" w:rsidP="00574174">
            <w:pPr>
              <w:pStyle w:val="a"/>
              <w:ind w:left="600" w:right="200"/>
            </w:pPr>
            <w:bookmarkStart w:id="69" w:name="_Toc347937184"/>
            <w:r>
              <w:rPr>
                <w:rFonts w:hint="eastAsia"/>
              </w:rPr>
              <w:t>서비스</w:t>
            </w:r>
            <w:bookmarkEnd w:id="69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55pt;height:186.05pt" o:ole="">
                  <v:imagedata r:id="rId89" o:title=""/>
                </v:shape>
                <o:OLEObject Type="Embed" ProgID="Visio.Drawing.11" ShapeID="_x0000_i1057" DrawAspect="Content" ObjectID="_1421680900" r:id="rId90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EF3C2B" w:rsidRDefault="006B4F09" w:rsidP="00CF1405">
      <w:pPr>
        <w:pStyle w:val="2"/>
        <w:numPr>
          <w:ilvl w:val="1"/>
          <w:numId w:val="28"/>
        </w:numPr>
      </w:pPr>
      <w:bookmarkStart w:id="70" w:name="_Toc347937185"/>
      <w:r>
        <w:rPr>
          <w:rFonts w:hint="eastAsia"/>
        </w:rPr>
        <w:lastRenderedPageBreak/>
        <w:t>서비스 구현</w:t>
      </w:r>
      <w:bookmarkEnd w:id="70"/>
    </w:p>
    <w:p w:rsidR="008E035C" w:rsidRPr="008E035C" w:rsidRDefault="008E035C" w:rsidP="008E035C">
      <w:pPr>
        <w:rPr>
          <w:rFonts w:hint="eastAsia"/>
        </w:rPr>
      </w:pPr>
    </w:p>
    <w:p w:rsidR="006B4F09" w:rsidRDefault="00E34CA1" w:rsidP="00852496">
      <w:r>
        <w:object w:dxaOrig="9486" w:dyaOrig="4629">
          <v:shape id="_x0000_i1058" type="#_x0000_t75" style="width:400.65pt;height:195.35pt" o:ole="">
            <v:imagedata r:id="rId91" o:title=""/>
          </v:shape>
          <o:OLEObject Type="Embed" ProgID="Visio.Drawing.11" ShapeID="_x0000_i1058" DrawAspect="Content" ObjectID="_1421680901" r:id="rId92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71" w:name="_Toc347937186"/>
      <w:r>
        <w:rPr>
          <w:rFonts w:hint="eastAsia"/>
        </w:rPr>
        <w:t>로깅</w:t>
      </w:r>
      <w:bookmarkEnd w:id="71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93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56472D" w:rsidP="005E2BA9"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040186AF" wp14:editId="49988745">
                <wp:simplePos x="0" y="0"/>
                <wp:positionH relativeFrom="column">
                  <wp:posOffset>0</wp:posOffset>
                </wp:positionH>
                <wp:positionV relativeFrom="paragraph">
                  <wp:posOffset>147754</wp:posOffset>
                </wp:positionV>
                <wp:extent cx="5886450" cy="1511300"/>
                <wp:effectExtent l="0" t="0" r="19050" b="12700"/>
                <wp:wrapNone/>
                <wp:docPr id="383" name="모서리가 둥근 직사각형 3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1511300"/>
                        </a:xfrm>
                        <a:prstGeom prst="roundRect">
                          <a:avLst>
                            <a:gd name="adj" fmla="val 374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4F22E48" id="모서리가 둥근 직사각형 383" o:spid="_x0000_s1026" style="position:absolute;left:0;text-align:left;margin-left:0;margin-top:11.65pt;width:463.5pt;height:119pt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45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" filled="f" strokecolor="#243f60 [1604]" strokeweight="1pt"/>
            </w:pict>
          </mc:Fallback>
        </mc:AlternateContent>
      </w:r>
    </w:p>
    <w:p w:rsidR="008B320E" w:rsidRPr="001911F9" w:rsidRDefault="008B320E" w:rsidP="0056472D">
      <w:pPr>
        <w:adjustRightInd w:val="0"/>
        <w:ind w:leftChars="142" w:left="284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56472D">
      <w:pPr>
        <w:ind w:leftChars="142" w:left="284"/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56472D">
      <w:pPr>
        <w:ind w:leftChars="142" w:left="284"/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Default="008B320E" w:rsidP="0056472D">
      <w:pPr>
        <w:ind w:leftChars="142" w:left="284" w:firstLineChars="200" w:firstLine="360"/>
        <w:rPr>
          <w:rFonts w:ascii="Courier New" w:hAnsi="Courier New" w:cs="Courier New"/>
          <w:color w:val="000000"/>
          <w:sz w:val="18"/>
        </w:rPr>
      </w:pPr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56472D">
      <w:pPr>
        <w:ind w:leftChars="142" w:left="284"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56472D" w:rsidRDefault="0056472D" w:rsidP="002C6B75"/>
    <w:p w:rsidR="008B320E" w:rsidRPr="001911F9" w:rsidRDefault="0056472D" w:rsidP="008B320E"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15ECE0DA" wp14:editId="3B7AD813">
                <wp:simplePos x="0" y="0"/>
                <wp:positionH relativeFrom="column">
                  <wp:posOffset>0</wp:posOffset>
                </wp:positionH>
                <wp:positionV relativeFrom="paragraph">
                  <wp:posOffset>516884</wp:posOffset>
                </wp:positionV>
                <wp:extent cx="5886450" cy="669925"/>
                <wp:effectExtent l="0" t="0" r="19050" b="15875"/>
                <wp:wrapNone/>
                <wp:docPr id="384" name="모서리가 둥근 직사각형 3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669925"/>
                        </a:xfrm>
                        <a:prstGeom prst="roundRect">
                          <a:avLst>
                            <a:gd name="adj" fmla="val 8855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1B7AC3" id="모서리가 둥근 직사각형 384" o:spid="_x0000_s1026" style="position:absolute;left:0;text-align:left;margin-left:0;margin-top:40.7pt;width:463.5pt;height:52.7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5804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" filled="f" strokecolor="#243f60 [1604]" strokeweight="1pt"/>
            </w:pict>
          </mc:Fallback>
        </mc:AlternateContent>
      </w:r>
      <w:r w:rsidR="008B320E">
        <w:rPr>
          <w:rFonts w:hint="eastAsia"/>
        </w:rPr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56472D">
      <w:pPr>
        <w:adjustRightInd w:val="0"/>
        <w:ind w:leftChars="142" w:left="284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56472D">
      <w:pPr>
        <w:ind w:leftChars="142" w:left="284"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bookmarkStart w:id="72" w:name="_Toc347937187"/>
      <w:r>
        <w:rPr>
          <w:rFonts w:hint="eastAsia"/>
        </w:rPr>
        <w:t>예외</w:t>
      </w:r>
      <w:r w:rsidR="006979E4">
        <w:t>처리</w:t>
      </w:r>
      <w:bookmarkEnd w:id="72"/>
    </w:p>
    <w:p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p w:rsidR="0056472D" w:rsidRDefault="0056472D" w:rsidP="003C3F18">
      <w:pPr>
        <w:rPr>
          <w:rFonts w:eastAsiaTheme="minorHAnsi"/>
          <w:bCs/>
        </w:rPr>
      </w:pPr>
      <w:r w:rsidRPr="00182202">
        <w:rPr>
          <w:rFonts w:hint="eastAsia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5A1E43CD" wp14:editId="561BEF88">
                <wp:simplePos x="0" y="0"/>
                <wp:positionH relativeFrom="column">
                  <wp:posOffset>0</wp:posOffset>
                </wp:positionH>
                <wp:positionV relativeFrom="paragraph">
                  <wp:posOffset>-1007</wp:posOffset>
                </wp:positionV>
                <wp:extent cx="5886450" cy="4010685"/>
                <wp:effectExtent l="0" t="0" r="19050" b="27940"/>
                <wp:wrapNone/>
                <wp:docPr id="385" name="모서리가 둥근 직사각형 3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4010685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77A3084" id="모서리가 둥근 직사각형 385" o:spid="_x0000_s1026" style="position:absolute;left:0;text-align:left;margin-left:0;margin-top:-.1pt;width:463.5pt;height:315.8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24323199" wp14:editId="34A58E0E">
                <wp:simplePos x="0" y="0"/>
                <wp:positionH relativeFrom="column">
                  <wp:posOffset>99588</wp:posOffset>
                </wp:positionH>
                <wp:positionV relativeFrom="paragraph">
                  <wp:posOffset>-100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472D" w:rsidRDefault="0056472D"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ests.</w:t>
                            </w:r>
                            <w: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78" type="#_x0000_t202" style="position:absolute;left:0;text-align:left;margin-left:7.85pt;margin-top:-.1pt;width:191.75pt;height:24.25pt;z-index:252103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" filled="f" stroked="f" strokeweight=".5pt">
                <v:textbox>
                  <w:txbxContent>
                    <w:p w:rsidR="0056472D" w:rsidRDefault="0056472D">
                      <w:r>
                        <w:t>t</w:t>
                      </w:r>
                      <w:r>
                        <w:rPr>
                          <w:rFonts w:hint="eastAsia"/>
                        </w:rPr>
                        <w:t>ests.</w:t>
                      </w:r>
                      <w: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4E476FE6" wp14:editId="259CA8F7">
                <wp:simplePos x="0" y="0"/>
                <wp:positionH relativeFrom="column">
                  <wp:posOffset>0</wp:posOffset>
                </wp:positionH>
                <wp:positionV relativeFrom="paragraph">
                  <wp:posOffset>304963</wp:posOffset>
                </wp:positionV>
                <wp:extent cx="5886450" cy="0"/>
                <wp:effectExtent l="0" t="0" r="19050" b="19050"/>
                <wp:wrapNone/>
                <wp:docPr id="386" name="직선 연결선 3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CEE704D" id="직선 연결선 386" o:spid="_x0000_s1026" style="position:absolute;left:0;text-align:left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4pt" to="463.5pt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" strokecolor="#365f91 [2404]"/>
            </w:pict>
          </mc:Fallback>
        </mc:AlternateConten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package</w:t>
      </w:r>
      <w:r w:rsidRPr="00B06433">
        <w:t xml:space="preserve"> tests.service.impl;</w:t>
      </w:r>
    </w:p>
    <w:p w:rsidR="0056472D" w:rsidRPr="00B06433" w:rsidRDefault="0056472D" w:rsidP="0056472D">
      <w:pPr>
        <w:pStyle w:val="ae"/>
        <w:ind w:leftChars="142" w:left="284"/>
      </w:pP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java.util.List;</w: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56472D" w:rsidRPr="00B06433" w:rsidRDefault="0056472D" w:rsidP="0056472D">
      <w:pPr>
        <w:pStyle w:val="ae"/>
        <w:ind w:leftChars="142" w:left="284"/>
      </w:pP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org.springframework.transaction.annotation.Transactional;</w:t>
      </w:r>
    </w:p>
    <w:p w:rsidR="0056472D" w:rsidRPr="00B06433" w:rsidRDefault="0056472D" w:rsidP="0056472D">
      <w:pPr>
        <w:pStyle w:val="ae"/>
        <w:ind w:leftChars="142" w:left="284"/>
      </w:pP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;</w: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Exception;</w: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exception.ApplicationException;</w: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spring.jdbc.support.SqlQueryDaoSupport;</w:t>
      </w:r>
    </w:p>
    <w:p w:rsidR="0056472D" w:rsidRPr="00B06433" w:rsidRDefault="0056472D" w:rsidP="0056472D">
      <w:pPr>
        <w:pStyle w:val="ae"/>
        <w:ind w:leftChars="142" w:left="284"/>
      </w:pPr>
    </w:p>
    <w:p w:rsidR="0056472D" w:rsidRPr="00B06433" w:rsidRDefault="0056472D" w:rsidP="0056472D">
      <w:pPr>
        <w:pStyle w:val="ae"/>
        <w:ind w:leftChars="142" w:left="284"/>
      </w:pPr>
    </w:p>
    <w:p w:rsidR="0056472D" w:rsidRPr="00B06433" w:rsidRDefault="0056472D" w:rsidP="0056472D">
      <w:pPr>
        <w:pStyle w:val="ae"/>
        <w:ind w:leftChars="142" w:left="284"/>
      </w:pPr>
      <w:r w:rsidRPr="00B06433">
        <w:rPr>
          <w:color w:val="646464"/>
        </w:rPr>
        <w:t>@Transactional</w:t>
      </w:r>
    </w:p>
    <w:p w:rsidR="0056472D" w:rsidRPr="00B06433" w:rsidRDefault="0056472D" w:rsidP="0056472D">
      <w:pPr>
        <w:pStyle w:val="ae"/>
        <w:ind w:leftChars="142" w:left="284"/>
      </w:pPr>
      <w:r w:rsidRPr="00B06433">
        <w:rPr>
          <w:b/>
          <w:bCs/>
          <w:color w:val="7F0055"/>
        </w:rPr>
        <w:t>public</w:t>
      </w:r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56472D" w:rsidRPr="00B06433" w:rsidRDefault="0056472D" w:rsidP="0056472D">
      <w:pPr>
        <w:pStyle w:val="ae"/>
        <w:ind w:leftChars="142" w:left="284"/>
      </w:pPr>
      <w:r w:rsidRPr="00B06433">
        <w:tab/>
      </w:r>
    </w:p>
    <w:p w:rsidR="0056472D" w:rsidRPr="00B06433" w:rsidRDefault="0056472D" w:rsidP="0056472D">
      <w:pPr>
        <w:pStyle w:val="ae"/>
        <w:ind w:leftChars="142" w:left="284" w:firstLineChars="100" w:firstLine="180"/>
      </w:pPr>
      <w:r w:rsidRPr="00B06433">
        <w:rPr>
          <w:b/>
          <w:bCs/>
          <w:color w:val="7F0055"/>
        </w:rPr>
        <w:t>public</w:t>
      </w:r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56472D" w:rsidRPr="00B06433" w:rsidRDefault="0056472D" w:rsidP="0056472D">
      <w:pPr>
        <w:pStyle w:val="ae"/>
        <w:ind w:leftChars="142" w:left="284" w:firstLineChars="200" w:firstLine="360"/>
      </w:pPr>
      <w:r w:rsidRPr="00B06433">
        <w:rPr>
          <w:color w:val="3F7F5F"/>
        </w:rPr>
        <w:t xml:space="preserve">// 80001 :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56472D" w:rsidRPr="00B06433" w:rsidRDefault="0056472D" w:rsidP="0056472D">
      <w:pPr>
        <w:pStyle w:val="ae"/>
        <w:ind w:leftChars="142" w:left="284" w:firstLineChars="200" w:firstLine="360"/>
      </w:pPr>
      <w:r w:rsidRPr="00B06433">
        <w:rPr>
          <w:b/>
          <w:bCs/>
          <w:color w:val="7F0055"/>
        </w:rPr>
        <w:t>try</w:t>
      </w:r>
      <w:r w:rsidRPr="00B06433">
        <w:t xml:space="preserve"> {</w:t>
      </w:r>
    </w:p>
    <w:p w:rsidR="0056472D" w:rsidRPr="00B06433" w:rsidRDefault="0056472D" w:rsidP="0056472D">
      <w:pPr>
        <w:pStyle w:val="ae"/>
        <w:ind w:leftChars="142" w:left="284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56472D" w:rsidRPr="00B06433" w:rsidRDefault="0056472D" w:rsidP="0056472D">
      <w:pPr>
        <w:pStyle w:val="ae"/>
        <w:ind w:leftChars="142" w:left="284" w:firstLineChars="300" w:firstLine="540"/>
      </w:pPr>
      <w:r w:rsidRPr="00B06433">
        <w:rPr>
          <w:b/>
          <w:bCs/>
          <w:color w:val="7F0055"/>
        </w:rPr>
        <w:t>return</w:t>
      </w:r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56472D" w:rsidRPr="00B06433" w:rsidRDefault="0056472D" w:rsidP="0056472D">
      <w:pPr>
        <w:pStyle w:val="ae"/>
        <w:ind w:leftChars="142" w:left="284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56472D" w:rsidRPr="00B06433" w:rsidRDefault="0056472D" w:rsidP="0056472D">
      <w:pPr>
        <w:pStyle w:val="ae"/>
        <w:ind w:leftChars="142" w:left="284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56472D" w:rsidRPr="00B06433" w:rsidRDefault="0056472D" w:rsidP="0056472D">
      <w:pPr>
        <w:pStyle w:val="ae"/>
        <w:ind w:leftChars="142" w:left="284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56472D" w:rsidRPr="00B06433" w:rsidRDefault="0056472D" w:rsidP="0056472D">
      <w:pPr>
        <w:pStyle w:val="ae"/>
        <w:ind w:leftChars="142" w:left="284" w:firstLineChars="100" w:firstLine="180"/>
      </w:pPr>
      <w:r w:rsidRPr="00B06433">
        <w:t>}</w:t>
      </w:r>
    </w:p>
    <w:p w:rsidR="0056472D" w:rsidRPr="00B06433" w:rsidRDefault="0056472D" w:rsidP="0056472D">
      <w:pPr>
        <w:pStyle w:val="ae"/>
        <w:ind w:leftChars="142" w:left="284"/>
      </w:pPr>
      <w:r w:rsidRPr="00B06433">
        <w:t>}</w:t>
      </w:r>
    </w:p>
    <w:p w:rsidR="0056472D" w:rsidRDefault="0056472D" w:rsidP="003C3F18">
      <w:pPr>
        <w:rPr>
          <w:rFonts w:eastAsiaTheme="minorHAnsi"/>
          <w:bCs/>
        </w:rPr>
      </w:pP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Default="00476A36" w:rsidP="00476A36"/>
    <w:p w:rsidR="0056472D" w:rsidRDefault="0056472D" w:rsidP="00476A36">
      <w:r w:rsidRPr="0056472D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F556845" wp14:editId="6A8DFA40">
                <wp:simplePos x="0" y="0"/>
                <wp:positionH relativeFrom="column">
                  <wp:posOffset>0</wp:posOffset>
                </wp:positionH>
                <wp:positionV relativeFrom="paragraph">
                  <wp:posOffset>-2773</wp:posOffset>
                </wp:positionV>
                <wp:extent cx="5886450" cy="3974472"/>
                <wp:effectExtent l="0" t="0" r="19050" b="26035"/>
                <wp:wrapNone/>
                <wp:docPr id="388" name="모서리가 둥근 직사각형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3974472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2AAA7F4" id="모서리가 둥근 직사각형 388" o:spid="_x0000_s1026" style="position:absolute;left:0;text-align:left;margin-left:0;margin-top:-.2pt;width:463.5pt;height:312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" filled="f" strokecolor="#243f60 [1604]" strokeweight="1pt"/>
            </w:pict>
          </mc:Fallback>
        </mc:AlternateContent>
      </w:r>
      <w:r w:rsidRPr="0056472D">
        <w:rPr>
          <w:rFonts w:hint="eastAsia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E1BB510" wp14:editId="17FDFBC9">
                <wp:simplePos x="0" y="0"/>
                <wp:positionH relativeFrom="column">
                  <wp:posOffset>0</wp:posOffset>
                </wp:positionH>
                <wp:positionV relativeFrom="paragraph">
                  <wp:posOffset>305435</wp:posOffset>
                </wp:positionV>
                <wp:extent cx="5886450" cy="0"/>
                <wp:effectExtent l="0" t="0" r="19050" b="19050"/>
                <wp:wrapNone/>
                <wp:docPr id="389" name="직선 연결선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A42BBD" id="직선 연결선 389" o:spid="_x0000_s1026" style="position:absolute;left:0;text-align:lef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4.05pt" to="463.5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" strokecolor="#365f91 [2404]"/>
            </w:pict>
          </mc:Fallback>
        </mc:AlternateContent>
      </w:r>
      <w:r w:rsidRPr="0056472D">
        <w:rPr>
          <w:rFonts w:hint="eastAsia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2767819" wp14:editId="45EA59AF">
                <wp:simplePos x="0" y="0"/>
                <wp:positionH relativeFrom="column">
                  <wp:posOffset>99060</wp:posOffset>
                </wp:positionH>
                <wp:positionV relativeFrom="paragraph">
                  <wp:posOffset>0</wp:posOffset>
                </wp:positionV>
                <wp:extent cx="2435225" cy="307818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472D" w:rsidRPr="0056472D" w:rsidRDefault="0056472D" w:rsidP="0056472D">
                            <w:pPr>
                              <w:rPr>
                                <w:sz w:val="22"/>
                              </w:rPr>
                            </w:pPr>
                            <w:r w:rsidRPr="0056472D">
                              <w:rPr>
                                <w:rFonts w:asciiTheme="minorEastAsia" w:hAnsiTheme="minorEastAsia" w:cs="Courier New"/>
                                <w:color w:val="000000"/>
                                <w:szCs w:val="18"/>
                              </w:rPr>
                              <w:t>tests.service.impl</w:t>
                            </w:r>
                            <w:r w:rsidRPr="0056472D">
                              <w:rPr>
                                <w:rFonts w:asciiTheme="minorEastAsia" w:hAnsiTheme="minorEastAsia" w:hint="eastAsia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79" type="#_x0000_t202" style="position:absolute;left:0;text-align:left;margin-left:7.8pt;margin-top:0;width:191.75pt;height:24.25pt;z-index:251711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" filled="f" stroked="f" strokeweight=".5pt">
                <v:textbox>
                  <w:txbxContent>
                    <w:p w:rsidR="0056472D" w:rsidRPr="0056472D" w:rsidRDefault="0056472D" w:rsidP="0056472D">
                      <w:pPr>
                        <w:rPr>
                          <w:sz w:val="22"/>
                        </w:rPr>
                      </w:pPr>
                      <w:r w:rsidRPr="0056472D">
                        <w:rPr>
                          <w:rFonts w:asciiTheme="minorEastAsia" w:hAnsiTheme="minorEastAsia" w:cs="Courier New"/>
                          <w:color w:val="000000"/>
                          <w:szCs w:val="18"/>
                        </w:rPr>
                        <w:t>tests.service.impl</w:t>
                      </w:r>
                      <w:r w:rsidRPr="0056472D">
                        <w:rPr>
                          <w:rFonts w:asciiTheme="minorEastAsia" w:hAnsiTheme="minorEastAsia" w:hint="eastAsia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package</w:t>
      </w:r>
      <w:r w:rsidRPr="00AB2544">
        <w:t xml:space="preserve"> tests.service.impl;</w:t>
      </w: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java.util.List;</w: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org.springframework.transaction.annotation.Transactional;</w:t>
      </w: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;</w: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Exception;</w: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exception.ApplicationException;</w: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spring.jdbc.support.SqlQueryDaoSupport;</w:t>
      </w: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/>
      </w:pPr>
      <w:r w:rsidRPr="00AB2544">
        <w:rPr>
          <w:color w:val="646464"/>
        </w:rPr>
        <w:t>@Transactional</w:t>
      </w:r>
    </w:p>
    <w:p w:rsidR="0056472D" w:rsidRPr="00AB2544" w:rsidRDefault="0056472D" w:rsidP="0056472D">
      <w:pPr>
        <w:pStyle w:val="ae"/>
        <w:ind w:leftChars="142" w:left="284"/>
      </w:pPr>
      <w:r w:rsidRPr="00AB2544">
        <w:rPr>
          <w:b/>
          <w:bCs/>
          <w:color w:val="7F0055"/>
        </w:rPr>
        <w:t>public</w:t>
      </w:r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56472D" w:rsidRPr="00AB2544" w:rsidRDefault="0056472D" w:rsidP="0056472D">
      <w:pPr>
        <w:pStyle w:val="ae"/>
        <w:ind w:leftChars="142" w:left="284"/>
      </w:pPr>
    </w:p>
    <w:p w:rsidR="0056472D" w:rsidRPr="00AB2544" w:rsidRDefault="0056472D" w:rsidP="0056472D">
      <w:pPr>
        <w:pStyle w:val="ae"/>
        <w:ind w:leftChars="142" w:left="284" w:firstLineChars="100" w:firstLine="180"/>
      </w:pPr>
      <w:r w:rsidRPr="00AB2544">
        <w:rPr>
          <w:b/>
          <w:bCs/>
          <w:color w:val="7F0055"/>
        </w:rPr>
        <w:t>public</w:t>
      </w:r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56472D" w:rsidRPr="00AB2544" w:rsidRDefault="0056472D" w:rsidP="0056472D">
      <w:pPr>
        <w:pStyle w:val="ae"/>
        <w:ind w:leftChars="142" w:left="284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56472D" w:rsidRPr="00AB2544" w:rsidRDefault="0056472D" w:rsidP="0056472D">
      <w:pPr>
        <w:pStyle w:val="ae"/>
        <w:ind w:leftChars="142" w:left="284" w:firstLineChars="200" w:firstLine="360"/>
      </w:pPr>
      <w:r w:rsidRPr="00AB2544">
        <w:rPr>
          <w:b/>
          <w:bCs/>
          <w:color w:val="7F0055"/>
        </w:rPr>
        <w:t>try</w:t>
      </w:r>
      <w:r w:rsidRPr="00AB2544">
        <w:t xml:space="preserve"> {</w:t>
      </w:r>
    </w:p>
    <w:p w:rsidR="0056472D" w:rsidRPr="00AB2544" w:rsidRDefault="0056472D" w:rsidP="0056472D">
      <w:pPr>
        <w:pStyle w:val="ae"/>
        <w:ind w:leftChars="142" w:left="284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56472D" w:rsidRPr="00AB2544" w:rsidRDefault="0056472D" w:rsidP="0056472D">
      <w:pPr>
        <w:pStyle w:val="ae"/>
        <w:ind w:leftChars="142" w:left="284" w:firstLineChars="300" w:firstLine="540"/>
      </w:pPr>
      <w:r w:rsidRPr="00AB2544">
        <w:rPr>
          <w:b/>
          <w:bCs/>
          <w:color w:val="7F0055"/>
        </w:rPr>
        <w:t>return</w:t>
      </w:r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56472D" w:rsidRPr="00AB2544" w:rsidRDefault="0056472D" w:rsidP="0056472D">
      <w:pPr>
        <w:pStyle w:val="ae"/>
        <w:ind w:leftChars="142" w:left="284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56472D" w:rsidRPr="00AB2544" w:rsidRDefault="0056472D" w:rsidP="0056472D">
      <w:pPr>
        <w:pStyle w:val="ae"/>
        <w:ind w:leftChars="142" w:left="284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56472D" w:rsidRPr="00AB2544" w:rsidRDefault="0056472D" w:rsidP="0056472D">
      <w:pPr>
        <w:pStyle w:val="ae"/>
        <w:ind w:leftChars="142" w:left="284" w:firstLineChars="200" w:firstLine="360"/>
      </w:pPr>
      <w:r w:rsidRPr="00AB2544">
        <w:t>}</w:t>
      </w:r>
    </w:p>
    <w:p w:rsidR="0056472D" w:rsidRPr="00AB2544" w:rsidRDefault="0056472D" w:rsidP="0056472D">
      <w:pPr>
        <w:pStyle w:val="ae"/>
        <w:ind w:leftChars="142" w:left="284" w:firstLineChars="100" w:firstLine="180"/>
      </w:pPr>
      <w:r w:rsidRPr="00AB2544">
        <w:t>}</w:t>
      </w:r>
      <w:r w:rsidRPr="00AB2544">
        <w:tab/>
      </w:r>
    </w:p>
    <w:p w:rsidR="0056472D" w:rsidRPr="00AB2544" w:rsidRDefault="0056472D" w:rsidP="0056472D">
      <w:pPr>
        <w:pStyle w:val="ae"/>
        <w:ind w:leftChars="142" w:left="284"/>
      </w:pPr>
      <w:r w:rsidRPr="00AB2544">
        <w:t>}</w:t>
      </w:r>
    </w:p>
    <w:p w:rsidR="0056472D" w:rsidRDefault="0056472D" w:rsidP="00476A36">
      <w:pPr>
        <w:adjustRightInd w:val="0"/>
        <w:jc w:val="left"/>
      </w:pPr>
    </w:p>
    <w:p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p w:rsidR="0056472D" w:rsidRDefault="0056472D" w:rsidP="00476A36">
      <w:pPr>
        <w:adjustRightInd w:val="0"/>
        <w:jc w:val="left"/>
      </w:pPr>
      <w:r w:rsidRPr="0056472D">
        <w:rPr>
          <w:rFonts w:hint="eastAsi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C613E33" wp14:editId="699C21A9">
                <wp:simplePos x="0" y="0"/>
                <wp:positionH relativeFrom="column">
                  <wp:posOffset>0</wp:posOffset>
                </wp:positionH>
                <wp:positionV relativeFrom="paragraph">
                  <wp:posOffset>-3276</wp:posOffset>
                </wp:positionV>
                <wp:extent cx="5886450" cy="3612333"/>
                <wp:effectExtent l="0" t="0" r="19050" b="2667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36123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BE8886" id="모서리가 둥근 직사각형 391" o:spid="_x0000_s1026" style="position:absolute;left:0;text-align:left;margin-left:0;margin-top:-.25pt;width:463.5pt;height:284.4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" filled="f" strokecolor="#243f60 [1604]" strokeweight="1pt"/>
            </w:pict>
          </mc:Fallback>
        </mc:AlternateContent>
      </w:r>
      <w:r w:rsidRPr="0056472D">
        <w:rPr>
          <w:rFonts w:hint="eastAsi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640DBAB" wp14:editId="31381480">
                <wp:simplePos x="0" y="0"/>
                <wp:positionH relativeFrom="column">
                  <wp:posOffset>0</wp:posOffset>
                </wp:positionH>
                <wp:positionV relativeFrom="paragraph">
                  <wp:posOffset>307975</wp:posOffset>
                </wp:positionV>
                <wp:extent cx="5886450" cy="0"/>
                <wp:effectExtent l="0" t="0" r="19050" b="19050"/>
                <wp:wrapNone/>
                <wp:docPr id="392" name="직선 연결선 3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D0CFEF" id="직선 연결선 392" o:spid="_x0000_s1026" style="position:absolute;left:0;text-align:lef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4.25pt" to="463.5pt,2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" strokecolor="#365f91 [2404]"/>
            </w:pict>
          </mc:Fallback>
        </mc:AlternateContent>
      </w:r>
      <w:r w:rsidRPr="0056472D">
        <w:rPr>
          <w:rFonts w:hint="eastAsia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D59C70E" wp14:editId="68364185">
                <wp:simplePos x="0" y="0"/>
                <wp:positionH relativeFrom="column">
                  <wp:posOffset>99060</wp:posOffset>
                </wp:positionH>
                <wp:positionV relativeFrom="paragraph">
                  <wp:posOffset>2540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472D" w:rsidRPr="007421EF" w:rsidRDefault="007421EF" w:rsidP="0056472D">
                            <w:pPr>
                              <w:rPr>
                                <w:sz w:val="24"/>
                              </w:rPr>
                            </w:pPr>
                            <w:r w:rsidRPr="007421EF">
                              <w:rPr>
                                <w:rFonts w:asciiTheme="minorEastAsia" w:hAnsiTheme="minorEastAsia" w:cs="Courier New"/>
                                <w:color w:val="000000"/>
                                <w:szCs w:val="18"/>
                              </w:rPr>
                              <w:t>tests.service.</w:t>
                            </w:r>
                            <w:r w:rsidRPr="007421EF">
                              <w:rPr>
                                <w:rFonts w:asciiTheme="minorEastAsia" w:hAnsiTheme="minorEastAsia" w:cs="Courier New" w:hint="eastAsia"/>
                                <w:color w:val="000000"/>
                                <w:szCs w:val="18"/>
                              </w:rPr>
                              <w:t>DataServiceException</w:t>
                            </w:r>
                            <w:r w:rsidRPr="007421EF">
                              <w:rPr>
                                <w:rFonts w:asciiTheme="minorEastAsia" w:hAnsiTheme="minorEastAsia" w:hint="eastAsia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80" type="#_x0000_t202" style="position:absolute;margin-left:7.8pt;margin-top:.2pt;width:191.75pt;height:24.25pt;z-index:251717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" filled="f" stroked="f" strokeweight=".5pt">
                <v:textbox>
                  <w:txbxContent>
                    <w:p w:rsidR="0056472D" w:rsidRPr="007421EF" w:rsidRDefault="007421EF" w:rsidP="0056472D">
                      <w:pPr>
                        <w:rPr>
                          <w:sz w:val="24"/>
                        </w:rPr>
                      </w:pPr>
                      <w:r w:rsidRPr="007421EF">
                        <w:rPr>
                          <w:rFonts w:asciiTheme="minorEastAsia" w:hAnsiTheme="minorEastAsia" w:cs="Courier New"/>
                          <w:color w:val="000000"/>
                          <w:szCs w:val="18"/>
                        </w:rPr>
                        <w:t>tests.service.</w:t>
                      </w:r>
                      <w:r w:rsidRPr="007421EF">
                        <w:rPr>
                          <w:rFonts w:asciiTheme="minorEastAsia" w:hAnsiTheme="minorEastAsia" w:cs="Courier New" w:hint="eastAsia"/>
                          <w:color w:val="000000"/>
                          <w:szCs w:val="18"/>
                        </w:rPr>
                        <w:t>DataServiceException</w:t>
                      </w:r>
                      <w:r w:rsidRPr="007421EF">
                        <w:rPr>
                          <w:rFonts w:asciiTheme="minorEastAsia" w:hAnsiTheme="minorEastAsia" w:hint="eastAsia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476A36" w:rsidRPr="00BF0350" w:rsidRDefault="00476A36" w:rsidP="007421EF">
      <w:pPr>
        <w:pStyle w:val="ae"/>
        <w:ind w:leftChars="142" w:left="284"/>
      </w:pPr>
      <w:r w:rsidRPr="00BF0350">
        <w:rPr>
          <w:b/>
          <w:bCs/>
          <w:color w:val="7F0055"/>
        </w:rPr>
        <w:t>package</w:t>
      </w:r>
      <w:r w:rsidRPr="00BF0350">
        <w:t xml:space="preserve"> tests.service;</w:t>
      </w:r>
    </w:p>
    <w:p w:rsidR="00476A36" w:rsidRPr="00BF0350" w:rsidRDefault="00476A36" w:rsidP="007421EF">
      <w:pPr>
        <w:pStyle w:val="ae"/>
        <w:ind w:leftChars="142" w:left="284"/>
      </w:pPr>
      <w:r w:rsidRPr="00BF0350">
        <w:rPr>
          <w:b/>
          <w:bCs/>
          <w:color w:val="7F0055"/>
        </w:rPr>
        <w:t>import</w:t>
      </w:r>
      <w:r w:rsidRPr="00BF0350">
        <w:t xml:space="preserve"> architecture.ee.exception.ApplicationException;</w:t>
      </w:r>
    </w:p>
    <w:p w:rsidR="00476A36" w:rsidRPr="00BF0350" w:rsidRDefault="00476A36" w:rsidP="007421EF">
      <w:pPr>
        <w:pStyle w:val="ae"/>
        <w:ind w:leftChars="142" w:left="284"/>
      </w:pPr>
      <w:r w:rsidRPr="00BF0350">
        <w:rPr>
          <w:b/>
          <w:bCs/>
          <w:color w:val="7F0055"/>
        </w:rPr>
        <w:t>public</w:t>
      </w:r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, cause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cause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7421EF" w:rsidRDefault="007421EF" w:rsidP="007421EF">
      <w:pPr>
        <w:pStyle w:val="ae"/>
        <w:ind w:leftChars="142" w:left="284"/>
      </w:pPr>
    </w:p>
    <w:p w:rsidR="00476A36" w:rsidRPr="00BF0350" w:rsidRDefault="007421EF" w:rsidP="007421EF">
      <w:pPr>
        <w:pStyle w:val="ae"/>
        <w:ind w:leftChars="142" w:left="284"/>
      </w:pPr>
      <w:r w:rsidRPr="0056472D">
        <w:rPr>
          <w:rFonts w:hint="eastAsia"/>
        </w:rPr>
        <w:lastRenderedPageBreak/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2034BE41" wp14:editId="2273827B">
                <wp:simplePos x="0" y="0"/>
                <wp:positionH relativeFrom="column">
                  <wp:posOffset>0</wp:posOffset>
                </wp:positionH>
                <wp:positionV relativeFrom="paragraph">
                  <wp:posOffset>-211002</wp:posOffset>
                </wp:positionV>
                <wp:extent cx="5886450" cy="2009869"/>
                <wp:effectExtent l="0" t="0" r="19050" b="28575"/>
                <wp:wrapNone/>
                <wp:docPr id="394" name="모서리가 둥근 직사각형 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2009869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8B776DB" id="모서리가 둥근 직사각형 394" o:spid="_x0000_s1026" style="position:absolute;left:0;text-align:left;margin-left:0;margin-top:-16.6pt;width:463.5pt;height:158.25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" filled="f" strokecolor="#243f60 [1604]" strokeweight="1pt"/>
            </w:pict>
          </mc:Fallback>
        </mc:AlternateContent>
      </w:r>
      <w:r w:rsidR="00476A36" w:rsidRPr="00BF0350">
        <w:tab/>
      </w:r>
      <w:r w:rsidR="00476A36" w:rsidRPr="00BF0350">
        <w:rPr>
          <w:b/>
          <w:bCs/>
          <w:color w:val="7F0055"/>
        </w:rPr>
        <w:t>public</w:t>
      </w:r>
      <w:r w:rsidR="00476A36" w:rsidRPr="00BF0350">
        <w:t xml:space="preserve"> DataServiceException(String msg, Throwable cause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, cause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Throwable cause) {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cause);</w:t>
      </w:r>
    </w:p>
    <w:p w:rsidR="00476A36" w:rsidRPr="00BF0350" w:rsidRDefault="00476A36" w:rsidP="007421EF">
      <w:pPr>
        <w:pStyle w:val="ae"/>
        <w:ind w:leftChars="142" w:left="284"/>
      </w:pPr>
      <w:r w:rsidRPr="00BF0350">
        <w:tab/>
        <w:t>}</w:t>
      </w:r>
    </w:p>
    <w:p w:rsidR="00476A36" w:rsidRPr="00BF0350" w:rsidRDefault="00476A36" w:rsidP="007421EF">
      <w:pPr>
        <w:pStyle w:val="ae"/>
        <w:ind w:leftChars="142" w:left="284"/>
      </w:pPr>
    </w:p>
    <w:p w:rsidR="00476A36" w:rsidRPr="00BF0350" w:rsidRDefault="00476A36" w:rsidP="007421EF">
      <w:pPr>
        <w:pStyle w:val="ae"/>
        <w:ind w:leftChars="142" w:left="284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A4C4EA" id="직사각형 23" o:spid="_x0000_s1026" style="position:absolute;left:0;text-align:left;margin-left:178.5pt;margin-top:94.45pt;width:276.85pt;height:9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6466C3" w:rsidP="00211AF7">
            <w:pPr>
              <w:pStyle w:val="a"/>
              <w:ind w:left="600" w:right="200"/>
            </w:pPr>
            <w:bookmarkStart w:id="73" w:name="_Toc347937188"/>
            <w:r>
              <w:rPr>
                <w:rFonts w:hint="eastAsia"/>
              </w:rPr>
              <w:t>통합</w:t>
            </w:r>
            <w:bookmarkEnd w:id="73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25" type="#_x0000_t75" style="width:214.55pt;height:186.75pt" o:ole="">
                  <v:imagedata r:id="rId95" o:title=""/>
                </v:shape>
                <o:OLEObject Type="Embed" ProgID="Visio.Drawing.11" ShapeID="_x0000_i1025" DrawAspect="Content" ObjectID="_1421680902" r:id="rId9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9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58FD" w:rsidRDefault="001C58FD" w:rsidP="00AA49E2">
      <w:pPr>
        <w:spacing w:after="0" w:line="240" w:lineRule="auto"/>
      </w:pPr>
      <w:r>
        <w:separator/>
      </w:r>
    </w:p>
  </w:endnote>
  <w:endnote w:type="continuationSeparator" w:id="0">
    <w:p w:rsidR="001C58FD" w:rsidRDefault="001C58FD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D754C0" w:rsidRDefault="00D754C0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1B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1B1">
              <w:rPr>
                <w:b/>
                <w:bCs/>
                <w:noProof/>
              </w:rPr>
              <w:t>6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754C0" w:rsidRDefault="00D754C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58FD" w:rsidRDefault="001C58FD" w:rsidP="00AA49E2">
      <w:pPr>
        <w:spacing w:after="0" w:line="240" w:lineRule="auto"/>
      </w:pPr>
      <w:r>
        <w:separator/>
      </w:r>
    </w:p>
  </w:footnote>
  <w:footnote w:type="continuationSeparator" w:id="0">
    <w:p w:rsidR="001C58FD" w:rsidRDefault="001C58FD" w:rsidP="00AA49E2">
      <w:pPr>
        <w:spacing w:after="0" w:line="240" w:lineRule="auto"/>
      </w:pPr>
      <w:r>
        <w:continuationSeparator/>
      </w:r>
    </w:p>
  </w:footnote>
  <w:footnote w:id="1">
    <w:p w:rsidR="00D754C0" w:rsidRPr="00FF4666" w:rsidRDefault="00D754C0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a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D754C0" w:rsidRPr="00FF4666" w:rsidRDefault="00D754C0" w:rsidP="00CB189B">
      <w:pPr>
        <w:rPr>
          <w:rFonts w:asciiTheme="minorEastAsia" w:hAnsiTheme="minorEastAsia"/>
        </w:rPr>
      </w:pP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D754C0" w:rsidRPr="00FB178D" w:rsidRDefault="00D754C0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D754C0" w:rsidRPr="00FB178D" w:rsidRDefault="00D754C0" w:rsidP="009A5986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>
        <w:rPr>
          <w:rFonts w:asciiTheme="minorEastAsia" w:hAnsiTheme="minorEastAsia" w:hint="eastAsia"/>
          <w:sz w:val="16"/>
          <w:szCs w:val="16"/>
        </w:rPr>
        <w:t xml:space="preserve">스트럿츠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:rsidR="00D754C0" w:rsidRPr="00AF5AA7" w:rsidRDefault="00D754C0" w:rsidP="00603D8A">
      <w:pPr>
        <w:pStyle w:val="ad"/>
      </w:pPr>
      <w:r>
        <w:rPr>
          <w:rStyle w:val="aa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E714993C"/>
    <w:lvl w:ilvl="0">
      <w:start w:val="1"/>
      <w:numFmt w:val="decimal"/>
      <w:pStyle w:val="1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7A27F73"/>
    <w:multiLevelType w:val="hybridMultilevel"/>
    <w:tmpl w:val="583EC364"/>
    <w:lvl w:ilvl="0" w:tplc="7A72F70E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2"/>
  </w:num>
  <w:num w:numId="5">
    <w:abstractNumId w:val="23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21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4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20"/>
  </w:num>
  <w:num w:numId="22">
    <w:abstractNumId w:val="9"/>
  </w:num>
  <w:num w:numId="23">
    <w:abstractNumId w:val="6"/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8"/>
  </w:num>
  <w:num w:numId="2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06B1"/>
    <w:rsid w:val="000125A5"/>
    <w:rsid w:val="00012708"/>
    <w:rsid w:val="00016137"/>
    <w:rsid w:val="00022736"/>
    <w:rsid w:val="0002457F"/>
    <w:rsid w:val="0003317D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3B30"/>
    <w:rsid w:val="00064970"/>
    <w:rsid w:val="000652B0"/>
    <w:rsid w:val="0006768B"/>
    <w:rsid w:val="000708FD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C4F"/>
    <w:rsid w:val="000941FB"/>
    <w:rsid w:val="00094AE6"/>
    <w:rsid w:val="00095B24"/>
    <w:rsid w:val="000A0FB8"/>
    <w:rsid w:val="000A276F"/>
    <w:rsid w:val="000A5F82"/>
    <w:rsid w:val="000B1245"/>
    <w:rsid w:val="000B3EDF"/>
    <w:rsid w:val="000B7E66"/>
    <w:rsid w:val="000C0D2A"/>
    <w:rsid w:val="000C2F33"/>
    <w:rsid w:val="000C4EF9"/>
    <w:rsid w:val="000C6A16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7811"/>
    <w:rsid w:val="00110C55"/>
    <w:rsid w:val="00110D24"/>
    <w:rsid w:val="00117E2A"/>
    <w:rsid w:val="00121D6D"/>
    <w:rsid w:val="00126BF5"/>
    <w:rsid w:val="00130A86"/>
    <w:rsid w:val="001319AB"/>
    <w:rsid w:val="00137701"/>
    <w:rsid w:val="00142C60"/>
    <w:rsid w:val="0014382C"/>
    <w:rsid w:val="001445B5"/>
    <w:rsid w:val="00144943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43F"/>
    <w:rsid w:val="001A45CD"/>
    <w:rsid w:val="001A5221"/>
    <w:rsid w:val="001A59C9"/>
    <w:rsid w:val="001B2EFB"/>
    <w:rsid w:val="001B309A"/>
    <w:rsid w:val="001B4572"/>
    <w:rsid w:val="001B5D8C"/>
    <w:rsid w:val="001B63FC"/>
    <w:rsid w:val="001B7AFC"/>
    <w:rsid w:val="001C146B"/>
    <w:rsid w:val="001C1D14"/>
    <w:rsid w:val="001C58FD"/>
    <w:rsid w:val="001C7563"/>
    <w:rsid w:val="001D1518"/>
    <w:rsid w:val="001D2920"/>
    <w:rsid w:val="001D2F43"/>
    <w:rsid w:val="001D322E"/>
    <w:rsid w:val="001D76F6"/>
    <w:rsid w:val="001E59A8"/>
    <w:rsid w:val="001E682A"/>
    <w:rsid w:val="001E7779"/>
    <w:rsid w:val="001F5324"/>
    <w:rsid w:val="0020175A"/>
    <w:rsid w:val="002049AA"/>
    <w:rsid w:val="0020624D"/>
    <w:rsid w:val="0021196F"/>
    <w:rsid w:val="00211AF7"/>
    <w:rsid w:val="00215DFE"/>
    <w:rsid w:val="002205D9"/>
    <w:rsid w:val="00225A74"/>
    <w:rsid w:val="002265CD"/>
    <w:rsid w:val="00231491"/>
    <w:rsid w:val="00233D61"/>
    <w:rsid w:val="00236972"/>
    <w:rsid w:val="00241930"/>
    <w:rsid w:val="00243B50"/>
    <w:rsid w:val="00246F4C"/>
    <w:rsid w:val="002502C2"/>
    <w:rsid w:val="00250FC4"/>
    <w:rsid w:val="002525C3"/>
    <w:rsid w:val="00253484"/>
    <w:rsid w:val="0026585B"/>
    <w:rsid w:val="002734A2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B22"/>
    <w:rsid w:val="002E4B4D"/>
    <w:rsid w:val="002F2E8F"/>
    <w:rsid w:val="002F5A00"/>
    <w:rsid w:val="002F663D"/>
    <w:rsid w:val="0030283B"/>
    <w:rsid w:val="00304368"/>
    <w:rsid w:val="00307C4B"/>
    <w:rsid w:val="003125D7"/>
    <w:rsid w:val="003134F6"/>
    <w:rsid w:val="00315E35"/>
    <w:rsid w:val="00317975"/>
    <w:rsid w:val="00317BA1"/>
    <w:rsid w:val="003203A1"/>
    <w:rsid w:val="0032148F"/>
    <w:rsid w:val="00322803"/>
    <w:rsid w:val="00324170"/>
    <w:rsid w:val="0033110E"/>
    <w:rsid w:val="003359FE"/>
    <w:rsid w:val="00340F49"/>
    <w:rsid w:val="00344868"/>
    <w:rsid w:val="00345304"/>
    <w:rsid w:val="00347218"/>
    <w:rsid w:val="00357DDF"/>
    <w:rsid w:val="00362D29"/>
    <w:rsid w:val="00371380"/>
    <w:rsid w:val="0037289F"/>
    <w:rsid w:val="0037437B"/>
    <w:rsid w:val="003817C4"/>
    <w:rsid w:val="00381AA6"/>
    <w:rsid w:val="00382AEB"/>
    <w:rsid w:val="00383DA8"/>
    <w:rsid w:val="003840DD"/>
    <w:rsid w:val="00386DA5"/>
    <w:rsid w:val="00390915"/>
    <w:rsid w:val="00394366"/>
    <w:rsid w:val="00396F6B"/>
    <w:rsid w:val="003A3A76"/>
    <w:rsid w:val="003A41B1"/>
    <w:rsid w:val="003A6B88"/>
    <w:rsid w:val="003B17A9"/>
    <w:rsid w:val="003B69ED"/>
    <w:rsid w:val="003C0BEC"/>
    <w:rsid w:val="003C1AEE"/>
    <w:rsid w:val="003C2A0D"/>
    <w:rsid w:val="003C3F18"/>
    <w:rsid w:val="003C5716"/>
    <w:rsid w:val="003C78BF"/>
    <w:rsid w:val="003D0D2F"/>
    <w:rsid w:val="003D0E6D"/>
    <w:rsid w:val="003D3AC1"/>
    <w:rsid w:val="003D3F1C"/>
    <w:rsid w:val="003D47FF"/>
    <w:rsid w:val="003D61A8"/>
    <w:rsid w:val="003D67D5"/>
    <w:rsid w:val="003E36A8"/>
    <w:rsid w:val="003F0621"/>
    <w:rsid w:val="004001CC"/>
    <w:rsid w:val="0040269E"/>
    <w:rsid w:val="004041B4"/>
    <w:rsid w:val="004041D6"/>
    <w:rsid w:val="004111C0"/>
    <w:rsid w:val="0041140E"/>
    <w:rsid w:val="00414643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780F"/>
    <w:rsid w:val="0045197D"/>
    <w:rsid w:val="00453468"/>
    <w:rsid w:val="00453FF9"/>
    <w:rsid w:val="00454194"/>
    <w:rsid w:val="00456980"/>
    <w:rsid w:val="004651CB"/>
    <w:rsid w:val="004660D2"/>
    <w:rsid w:val="00471F67"/>
    <w:rsid w:val="004725B6"/>
    <w:rsid w:val="00476A36"/>
    <w:rsid w:val="00493F8D"/>
    <w:rsid w:val="00495FAD"/>
    <w:rsid w:val="004B4219"/>
    <w:rsid w:val="004B44E4"/>
    <w:rsid w:val="004B7407"/>
    <w:rsid w:val="004C0999"/>
    <w:rsid w:val="004C2C98"/>
    <w:rsid w:val="004C55BD"/>
    <w:rsid w:val="004D26F4"/>
    <w:rsid w:val="004D3CFD"/>
    <w:rsid w:val="004D598D"/>
    <w:rsid w:val="004D6661"/>
    <w:rsid w:val="004E2D71"/>
    <w:rsid w:val="004E4FC4"/>
    <w:rsid w:val="004E664E"/>
    <w:rsid w:val="004E66A6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7C5"/>
    <w:rsid w:val="0052228D"/>
    <w:rsid w:val="0052681D"/>
    <w:rsid w:val="0053146B"/>
    <w:rsid w:val="005328DD"/>
    <w:rsid w:val="00541C42"/>
    <w:rsid w:val="00542E0C"/>
    <w:rsid w:val="0054335B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E77"/>
    <w:rsid w:val="00572309"/>
    <w:rsid w:val="00572C68"/>
    <w:rsid w:val="00574174"/>
    <w:rsid w:val="00577BD8"/>
    <w:rsid w:val="00581075"/>
    <w:rsid w:val="005831AF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20F2"/>
    <w:rsid w:val="005D5E38"/>
    <w:rsid w:val="005E15A3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10120"/>
    <w:rsid w:val="00621055"/>
    <w:rsid w:val="006229A1"/>
    <w:rsid w:val="00624176"/>
    <w:rsid w:val="00627DBA"/>
    <w:rsid w:val="00642EF1"/>
    <w:rsid w:val="006466C3"/>
    <w:rsid w:val="006476BE"/>
    <w:rsid w:val="0065576C"/>
    <w:rsid w:val="00656C46"/>
    <w:rsid w:val="00666A80"/>
    <w:rsid w:val="00667C2A"/>
    <w:rsid w:val="00680557"/>
    <w:rsid w:val="006822A2"/>
    <w:rsid w:val="00685E03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68A9"/>
    <w:rsid w:val="006D0C8C"/>
    <w:rsid w:val="006D0DFD"/>
    <w:rsid w:val="006D17C2"/>
    <w:rsid w:val="006D1F14"/>
    <w:rsid w:val="006D2589"/>
    <w:rsid w:val="006D26F5"/>
    <w:rsid w:val="006D3E5B"/>
    <w:rsid w:val="006D6FB1"/>
    <w:rsid w:val="006E1981"/>
    <w:rsid w:val="006E3702"/>
    <w:rsid w:val="006E696A"/>
    <w:rsid w:val="006F1813"/>
    <w:rsid w:val="006F49C6"/>
    <w:rsid w:val="006F5B31"/>
    <w:rsid w:val="006F7701"/>
    <w:rsid w:val="00700030"/>
    <w:rsid w:val="00700BFC"/>
    <w:rsid w:val="007054CD"/>
    <w:rsid w:val="00710BDF"/>
    <w:rsid w:val="00716953"/>
    <w:rsid w:val="0073679B"/>
    <w:rsid w:val="0073798C"/>
    <w:rsid w:val="00737CC8"/>
    <w:rsid w:val="007400F6"/>
    <w:rsid w:val="007421EF"/>
    <w:rsid w:val="00743479"/>
    <w:rsid w:val="00744020"/>
    <w:rsid w:val="007452E8"/>
    <w:rsid w:val="0075118E"/>
    <w:rsid w:val="00753D46"/>
    <w:rsid w:val="00757014"/>
    <w:rsid w:val="00763C81"/>
    <w:rsid w:val="007651C3"/>
    <w:rsid w:val="00766A80"/>
    <w:rsid w:val="00773E67"/>
    <w:rsid w:val="007748E2"/>
    <w:rsid w:val="007749E3"/>
    <w:rsid w:val="007813D9"/>
    <w:rsid w:val="0078288B"/>
    <w:rsid w:val="0078401A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56F9"/>
    <w:rsid w:val="007C6277"/>
    <w:rsid w:val="007D5B4D"/>
    <w:rsid w:val="007E2DDE"/>
    <w:rsid w:val="007E691A"/>
    <w:rsid w:val="007E6C8B"/>
    <w:rsid w:val="007F0F30"/>
    <w:rsid w:val="007F1377"/>
    <w:rsid w:val="007F1F6B"/>
    <w:rsid w:val="007F2E1A"/>
    <w:rsid w:val="007F7BA6"/>
    <w:rsid w:val="00800388"/>
    <w:rsid w:val="00805308"/>
    <w:rsid w:val="008078CB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5384"/>
    <w:rsid w:val="008425E6"/>
    <w:rsid w:val="00844FE6"/>
    <w:rsid w:val="0084561F"/>
    <w:rsid w:val="008467D9"/>
    <w:rsid w:val="00852496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52D0"/>
    <w:rsid w:val="008862B9"/>
    <w:rsid w:val="00891FC9"/>
    <w:rsid w:val="00893099"/>
    <w:rsid w:val="00895ACB"/>
    <w:rsid w:val="008A20E8"/>
    <w:rsid w:val="008A2144"/>
    <w:rsid w:val="008A378D"/>
    <w:rsid w:val="008A4047"/>
    <w:rsid w:val="008B0A18"/>
    <w:rsid w:val="008B320E"/>
    <w:rsid w:val="008D1C50"/>
    <w:rsid w:val="008D2704"/>
    <w:rsid w:val="008D42C5"/>
    <w:rsid w:val="008D4BD4"/>
    <w:rsid w:val="008D7D4E"/>
    <w:rsid w:val="008E035C"/>
    <w:rsid w:val="008E1E75"/>
    <w:rsid w:val="008E3005"/>
    <w:rsid w:val="008E41ED"/>
    <w:rsid w:val="008F12B1"/>
    <w:rsid w:val="008F386C"/>
    <w:rsid w:val="00900258"/>
    <w:rsid w:val="00900EDE"/>
    <w:rsid w:val="00901633"/>
    <w:rsid w:val="0090343A"/>
    <w:rsid w:val="00905A9F"/>
    <w:rsid w:val="00906C4E"/>
    <w:rsid w:val="009103D8"/>
    <w:rsid w:val="009134EC"/>
    <w:rsid w:val="00913C69"/>
    <w:rsid w:val="0092217F"/>
    <w:rsid w:val="00941E6A"/>
    <w:rsid w:val="00943115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3F98"/>
    <w:rsid w:val="0096747E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72E9"/>
    <w:rsid w:val="009D22D4"/>
    <w:rsid w:val="009D5636"/>
    <w:rsid w:val="009E047A"/>
    <w:rsid w:val="009E4E2D"/>
    <w:rsid w:val="009E7A82"/>
    <w:rsid w:val="009F1BA4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042C"/>
    <w:rsid w:val="00A33291"/>
    <w:rsid w:val="00A336B2"/>
    <w:rsid w:val="00A36685"/>
    <w:rsid w:val="00A37C26"/>
    <w:rsid w:val="00A42CD8"/>
    <w:rsid w:val="00A439A2"/>
    <w:rsid w:val="00A43ABA"/>
    <w:rsid w:val="00A44361"/>
    <w:rsid w:val="00A44DEA"/>
    <w:rsid w:val="00A47217"/>
    <w:rsid w:val="00A54FFC"/>
    <w:rsid w:val="00A56BA3"/>
    <w:rsid w:val="00A579C8"/>
    <w:rsid w:val="00A61096"/>
    <w:rsid w:val="00A63233"/>
    <w:rsid w:val="00A65628"/>
    <w:rsid w:val="00A720B7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57B3"/>
    <w:rsid w:val="00B04201"/>
    <w:rsid w:val="00B07751"/>
    <w:rsid w:val="00B12100"/>
    <w:rsid w:val="00B14068"/>
    <w:rsid w:val="00B156AA"/>
    <w:rsid w:val="00B207D8"/>
    <w:rsid w:val="00B217D5"/>
    <w:rsid w:val="00B21D0A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3B86"/>
    <w:rsid w:val="00B64275"/>
    <w:rsid w:val="00B64DC3"/>
    <w:rsid w:val="00B65176"/>
    <w:rsid w:val="00B65760"/>
    <w:rsid w:val="00B66180"/>
    <w:rsid w:val="00B718ED"/>
    <w:rsid w:val="00B72446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B04D3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3D8F"/>
    <w:rsid w:val="00BD65F5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2704"/>
    <w:rsid w:val="00C628AC"/>
    <w:rsid w:val="00C670E7"/>
    <w:rsid w:val="00C8318C"/>
    <w:rsid w:val="00C908E4"/>
    <w:rsid w:val="00C91900"/>
    <w:rsid w:val="00C91DF6"/>
    <w:rsid w:val="00C95C73"/>
    <w:rsid w:val="00C97E1E"/>
    <w:rsid w:val="00CA0BB1"/>
    <w:rsid w:val="00CA324B"/>
    <w:rsid w:val="00CA5B49"/>
    <w:rsid w:val="00CA75BD"/>
    <w:rsid w:val="00CB06C6"/>
    <w:rsid w:val="00CB189B"/>
    <w:rsid w:val="00CB1F50"/>
    <w:rsid w:val="00CC1066"/>
    <w:rsid w:val="00CC25D3"/>
    <w:rsid w:val="00CD0972"/>
    <w:rsid w:val="00CD17F7"/>
    <w:rsid w:val="00CD2A19"/>
    <w:rsid w:val="00CD3B9E"/>
    <w:rsid w:val="00CD4DF8"/>
    <w:rsid w:val="00CD57A1"/>
    <w:rsid w:val="00CE01DA"/>
    <w:rsid w:val="00CF1405"/>
    <w:rsid w:val="00CF1FE4"/>
    <w:rsid w:val="00CF4784"/>
    <w:rsid w:val="00D03165"/>
    <w:rsid w:val="00D0513A"/>
    <w:rsid w:val="00D05538"/>
    <w:rsid w:val="00D130B8"/>
    <w:rsid w:val="00D15276"/>
    <w:rsid w:val="00D1538E"/>
    <w:rsid w:val="00D15441"/>
    <w:rsid w:val="00D15E7A"/>
    <w:rsid w:val="00D232BD"/>
    <w:rsid w:val="00D254B3"/>
    <w:rsid w:val="00D25DAF"/>
    <w:rsid w:val="00D35B29"/>
    <w:rsid w:val="00D36809"/>
    <w:rsid w:val="00D42DC5"/>
    <w:rsid w:val="00D44CB4"/>
    <w:rsid w:val="00D44ED9"/>
    <w:rsid w:val="00D46929"/>
    <w:rsid w:val="00D46F3E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7D36"/>
    <w:rsid w:val="00DB212D"/>
    <w:rsid w:val="00DB4FFF"/>
    <w:rsid w:val="00DB66CD"/>
    <w:rsid w:val="00DD1F5E"/>
    <w:rsid w:val="00DD29BB"/>
    <w:rsid w:val="00DD47A6"/>
    <w:rsid w:val="00DD7970"/>
    <w:rsid w:val="00DE3201"/>
    <w:rsid w:val="00DE3233"/>
    <w:rsid w:val="00DE497B"/>
    <w:rsid w:val="00DF33CD"/>
    <w:rsid w:val="00DF5A76"/>
    <w:rsid w:val="00DF61A2"/>
    <w:rsid w:val="00DF6F31"/>
    <w:rsid w:val="00E00208"/>
    <w:rsid w:val="00E005C4"/>
    <w:rsid w:val="00E05BA6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6B55"/>
    <w:rsid w:val="00E67BE3"/>
    <w:rsid w:val="00E73DBA"/>
    <w:rsid w:val="00E77BA5"/>
    <w:rsid w:val="00E81727"/>
    <w:rsid w:val="00E81FF5"/>
    <w:rsid w:val="00E82651"/>
    <w:rsid w:val="00E82958"/>
    <w:rsid w:val="00E83020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B492A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C2B"/>
    <w:rsid w:val="00EF4934"/>
    <w:rsid w:val="00EF54D6"/>
    <w:rsid w:val="00F026E4"/>
    <w:rsid w:val="00F035B6"/>
    <w:rsid w:val="00F109F0"/>
    <w:rsid w:val="00F2467A"/>
    <w:rsid w:val="00F26DB9"/>
    <w:rsid w:val="00F301C0"/>
    <w:rsid w:val="00F31203"/>
    <w:rsid w:val="00F37325"/>
    <w:rsid w:val="00F44BD7"/>
    <w:rsid w:val="00F46996"/>
    <w:rsid w:val="00F5187C"/>
    <w:rsid w:val="00F51DCC"/>
    <w:rsid w:val="00F529EF"/>
    <w:rsid w:val="00F540D6"/>
    <w:rsid w:val="00F57309"/>
    <w:rsid w:val="00F63301"/>
    <w:rsid w:val="00F64BAD"/>
    <w:rsid w:val="00F66633"/>
    <w:rsid w:val="00F73AB7"/>
    <w:rsid w:val="00F829C6"/>
    <w:rsid w:val="00F84520"/>
    <w:rsid w:val="00F91780"/>
    <w:rsid w:val="00F94C7D"/>
    <w:rsid w:val="00F97A0C"/>
    <w:rsid w:val="00FA09D9"/>
    <w:rsid w:val="00FA12EE"/>
    <w:rsid w:val="00FA191E"/>
    <w:rsid w:val="00FA2940"/>
    <w:rsid w:val="00FA41D3"/>
    <w:rsid w:val="00FA74DB"/>
    <w:rsid w:val="00FB07ED"/>
    <w:rsid w:val="00FB178D"/>
    <w:rsid w:val="00FB1896"/>
    <w:rsid w:val="00FB1A5B"/>
    <w:rsid w:val="00FB5752"/>
    <w:rsid w:val="00FB59A4"/>
    <w:rsid w:val="00FB5BD1"/>
    <w:rsid w:val="00FC1197"/>
    <w:rsid w:val="00FC6575"/>
    <w:rsid w:val="00FC726A"/>
    <w:rsid w:val="00FC7EA2"/>
    <w:rsid w:val="00FD5431"/>
    <w:rsid w:val="00FD6B5F"/>
    <w:rsid w:val="00FE15C1"/>
    <w:rsid w:val="00FE42B6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0"/>
    <w:next w:val="a0"/>
    <w:link w:val="1Char"/>
    <w:uiPriority w:val="9"/>
    <w:qFormat/>
    <w:rsid w:val="003D0D2F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AA49E2"/>
  </w:style>
  <w:style w:type="paragraph" w:styleId="a5">
    <w:name w:val="footer"/>
    <w:basedOn w:val="a0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AA49E2"/>
  </w:style>
  <w:style w:type="paragraph" w:styleId="a6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1"/>
    <w:link w:val="a6"/>
    <w:uiPriority w:val="1"/>
    <w:rsid w:val="00AA49E2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7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1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8">
    <w:name w:val="List Paragraph"/>
    <w:basedOn w:val="a0"/>
    <w:uiPriority w:val="34"/>
    <w:qFormat/>
    <w:rsid w:val="001641CA"/>
    <w:pPr>
      <w:ind w:leftChars="400" w:left="800"/>
    </w:pPr>
  </w:style>
  <w:style w:type="paragraph" w:styleId="a9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a">
    <w:name w:val="footnote reference"/>
    <w:basedOn w:val="a1"/>
    <w:semiHidden/>
    <w:unhideWhenUsed/>
    <w:rsid w:val="00CB189B"/>
    <w:rPr>
      <w:vertAlign w:val="superscript"/>
    </w:rPr>
  </w:style>
  <w:style w:type="table" w:styleId="ab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d">
    <w:name w:val="footnote text"/>
    <w:basedOn w:val="a0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1"/>
    <w:link w:val="ad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e">
    <w:name w:val="코드"/>
    <w:basedOn w:val="a6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1"/>
    <w:link w:val="ae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0"/>
    <w:next w:val="a0"/>
    <w:autoRedefine/>
    <w:uiPriority w:val="39"/>
    <w:unhideWhenUsed/>
    <w:rsid w:val="00FA41D3"/>
  </w:style>
  <w:style w:type="paragraph" w:styleId="20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Char5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image" Target="media/image21.emf"/><Relationship Id="rId63" Type="http://schemas.openxmlformats.org/officeDocument/2006/relationships/image" Target="media/image28.emf"/><Relationship Id="rId68" Type="http://schemas.openxmlformats.org/officeDocument/2006/relationships/oleObject" Target="embeddings/Microsoft_Visio_2003-2010____21.vsd"/><Relationship Id="rId84" Type="http://schemas.openxmlformats.org/officeDocument/2006/relationships/oleObject" Target="embeddings/Microsoft_Visio_2003-2010____29.vsd"/><Relationship Id="rId89" Type="http://schemas.openxmlformats.org/officeDocument/2006/relationships/image" Target="media/image41.emf"/><Relationship Id="rId16" Type="http://schemas.openxmlformats.org/officeDocument/2006/relationships/oleObject" Target="embeddings/Microsoft_Visio_2003-2010____4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oleObject" Target="embeddings/Microsoft_Visio_2003-2010____15.vsd"/><Relationship Id="rId58" Type="http://schemas.openxmlformats.org/officeDocument/2006/relationships/image" Target="media/image26.emf"/><Relationship Id="rId74" Type="http://schemas.openxmlformats.org/officeDocument/2006/relationships/oleObject" Target="embeddings/Microsoft_Visio_2003-2010____24.vsd"/><Relationship Id="rId79" Type="http://schemas.openxmlformats.org/officeDocument/2006/relationships/image" Target="media/image36.emf"/><Relationship Id="rId5" Type="http://schemas.openxmlformats.org/officeDocument/2006/relationships/settings" Target="settings.xml"/><Relationship Id="rId90" Type="http://schemas.openxmlformats.org/officeDocument/2006/relationships/oleObject" Target="embeddings/Microsoft_Visio_2003-2010____32.vsd"/><Relationship Id="rId95" Type="http://schemas.openxmlformats.org/officeDocument/2006/relationships/image" Target="media/image44.emf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oleObject" Target="embeddings/Microsoft_Visio_2003-2010____13.vsd"/><Relationship Id="rId64" Type="http://schemas.openxmlformats.org/officeDocument/2006/relationships/oleObject" Target="embeddings/Microsoft_Visio_2003-2010____20.vsd"/><Relationship Id="rId69" Type="http://schemas.openxmlformats.org/officeDocument/2006/relationships/image" Target="media/image31.emf"/><Relationship Id="rId80" Type="http://schemas.openxmlformats.org/officeDocument/2006/relationships/oleObject" Target="embeddings/Microsoft_Visio_2003-2010____27.vsd"/><Relationship Id="rId85" Type="http://schemas.openxmlformats.org/officeDocument/2006/relationships/image" Target="media/image39.emf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hyperlink" Target="http://www.eclipse.org/babel/" TargetMode="External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46" Type="http://schemas.openxmlformats.org/officeDocument/2006/relationships/hyperlink" Target="http://commons.apache.org/logging" TargetMode="External"/><Relationship Id="rId59" Type="http://schemas.openxmlformats.org/officeDocument/2006/relationships/oleObject" Target="embeddings/Microsoft_Visio_2003-2010____18.vsd"/><Relationship Id="rId67" Type="http://schemas.openxmlformats.org/officeDocument/2006/relationships/image" Target="media/image30.emf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54" Type="http://schemas.openxmlformats.org/officeDocument/2006/relationships/image" Target="media/image24.emf"/><Relationship Id="rId62" Type="http://schemas.openxmlformats.org/officeDocument/2006/relationships/hyperlink" Target="http://java.sun.com/blueprints/corej2eepatterns/index.html" TargetMode="External"/><Relationship Id="rId70" Type="http://schemas.openxmlformats.org/officeDocument/2006/relationships/oleObject" Target="embeddings/Microsoft_Visio_2003-2010____22.vsd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oleObject" Target="embeddings/Microsoft_Visio_2003-2010____31.vsd"/><Relationship Id="rId91" Type="http://schemas.openxmlformats.org/officeDocument/2006/relationships/image" Target="media/image42.emf"/><Relationship Id="rId96" Type="http://schemas.openxmlformats.org/officeDocument/2006/relationships/oleObject" Target="embeddings/Microsoft_Visio_2003-2010____34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emf"/><Relationship Id="rId49" Type="http://schemas.openxmlformats.org/officeDocument/2006/relationships/hyperlink" Target="http://code.google.com/p/mybatis/wiki/Welcome?tm=6" TargetMode="External"/><Relationship Id="rId57" Type="http://schemas.openxmlformats.org/officeDocument/2006/relationships/oleObject" Target="embeddings/Microsoft_Visio_2003-2010____17.vsd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44" Type="http://schemas.openxmlformats.org/officeDocument/2006/relationships/image" Target="media/image20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Microsoft_Visio_2003-2010____26.vsd"/><Relationship Id="rId81" Type="http://schemas.openxmlformats.org/officeDocument/2006/relationships/image" Target="media/image37.emf"/><Relationship Id="rId86" Type="http://schemas.openxmlformats.org/officeDocument/2006/relationships/oleObject" Target="embeddings/Microsoft_Visio_2003-2010____30.vsd"/><Relationship Id="rId94" Type="http://schemas.openxmlformats.org/officeDocument/2006/relationships/image" Target="media/image43.wmf"/><Relationship Id="rId9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34" Type="http://schemas.openxmlformats.org/officeDocument/2006/relationships/image" Target="media/image14.png"/><Relationship Id="rId50" Type="http://schemas.openxmlformats.org/officeDocument/2006/relationships/image" Target="media/image22.emf"/><Relationship Id="rId55" Type="http://schemas.openxmlformats.org/officeDocument/2006/relationships/oleObject" Target="embeddings/Microsoft_Visio_2003-2010____16.vsd"/><Relationship Id="rId76" Type="http://schemas.openxmlformats.org/officeDocument/2006/relationships/oleObject" Target="embeddings/Microsoft_Visio_2003-2010____25.vsd"/><Relationship Id="rId97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Microsoft_Visio_2003-2010____33.vsd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package" Target="embeddings/Microsoft_Visio____1.vsdx"/><Relationship Id="rId87" Type="http://schemas.openxmlformats.org/officeDocument/2006/relationships/image" Target="media/image40.emf"/><Relationship Id="rId61" Type="http://schemas.openxmlformats.org/officeDocument/2006/relationships/oleObject" Target="embeddings/Microsoft_Visio_2003-2010____19.vsd"/><Relationship Id="rId82" Type="http://schemas.openxmlformats.org/officeDocument/2006/relationships/oleObject" Target="embeddings/Microsoft_Visio_2003-2010____28.vsd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image" Target="media/image25.emf"/><Relationship Id="rId77" Type="http://schemas.openxmlformats.org/officeDocument/2006/relationships/image" Target="media/image35.emf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___14.vsd"/><Relationship Id="rId72" Type="http://schemas.openxmlformats.org/officeDocument/2006/relationships/oleObject" Target="embeddings/Microsoft_Visio_2003-2010____23.vsd"/><Relationship Id="rId93" Type="http://schemas.openxmlformats.org/officeDocument/2006/relationships/hyperlink" Target="http://commons.apache.org/logging/" TargetMode="External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51093E-9F1C-42D6-9F9F-7AB587D59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4</TotalTime>
  <Pages>68</Pages>
  <Words>7494</Words>
  <Characters>42721</Characters>
  <Application>Microsoft Office Word</Application>
  <DocSecurity>0</DocSecurity>
  <Lines>356</Lines>
  <Paragraphs>10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Company/>
  <LinksUpToDate>false</LinksUpToDate>
  <CharactersWithSpaces>50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849</cp:revision>
  <cp:lastPrinted>2012-09-20T07:13:00Z</cp:lastPrinted>
  <dcterms:created xsi:type="dcterms:W3CDTF">2012-09-20T02:27:00Z</dcterms:created>
  <dcterms:modified xsi:type="dcterms:W3CDTF">2013-02-06T09:03:00Z</dcterms:modified>
</cp:coreProperties>
</file>